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63E1A533"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bookmarkStart w:id="2" w:name="_GoBack"/>
      <w:bookmarkEnd w:id="2"/>
      <w:proofErr w:type="spellStart"/>
      <w:r w:rsidRPr="005F5F8E">
        <w:rPr>
          <w:noProof w:val="0"/>
          <w:sz w:val="32"/>
          <w:szCs w:val="32"/>
          <w:lang w:val="de-DE"/>
        </w:rPr>
        <w:t>Draft</w:t>
      </w:r>
      <w:proofErr w:type="spellEnd"/>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3"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3"/>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4"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4"/>
      <w:r w:rsidR="00825044">
        <w:rPr>
          <w:noProof w:val="0"/>
          <w:sz w:val="32"/>
          <w:szCs w:val="32"/>
          <w:lang w:val="de-DE"/>
        </w:rPr>
        <w:t>2</w:t>
      </w:r>
      <w:r w:rsidR="007103C3">
        <w:rPr>
          <w:noProof w:val="0"/>
          <w:sz w:val="32"/>
          <w:szCs w:val="32"/>
          <w:lang w:val="de-DE"/>
        </w:rPr>
        <w:t>1</w:t>
      </w:r>
      <w:r w:rsidR="006B2E23" w:rsidRPr="005F5F8E">
        <w:rPr>
          <w:rStyle w:val="ZGSM"/>
          <w:noProof w:val="0"/>
          <w:lang w:val="de-DE"/>
        </w:rPr>
        <w:t xml:space="preserve"> </w:t>
      </w:r>
      <w:r w:rsidR="00B937DD" w:rsidRPr="005F5F8E">
        <w:rPr>
          <w:noProof w:val="0"/>
          <w:sz w:val="32"/>
          <w:szCs w:val="32"/>
          <w:lang w:val="de-DE"/>
        </w:rPr>
        <w:t>(</w:t>
      </w:r>
      <w:bookmarkStart w:id="5" w:name="docdate"/>
      <w:r w:rsidR="00C91877" w:rsidRPr="005F5F8E">
        <w:rPr>
          <w:noProof w:val="0"/>
          <w:sz w:val="32"/>
          <w:szCs w:val="32"/>
          <w:lang w:val="de-DE"/>
        </w:rPr>
        <w:t>201</w:t>
      </w:r>
      <w:r w:rsidR="007E7450" w:rsidRPr="005F5F8E">
        <w:rPr>
          <w:noProof w:val="0"/>
          <w:sz w:val="32"/>
          <w:szCs w:val="32"/>
          <w:lang w:val="de-DE"/>
        </w:rPr>
        <w:t>8</w:t>
      </w:r>
      <w:r w:rsidR="00B937DD" w:rsidRPr="005F5F8E">
        <w:rPr>
          <w:noProof w:val="0"/>
          <w:sz w:val="32"/>
          <w:szCs w:val="32"/>
          <w:lang w:val="de-DE"/>
        </w:rPr>
        <w:t>-</w:t>
      </w:r>
      <w:bookmarkEnd w:id="5"/>
      <w:r w:rsidR="00177DF9">
        <w:rPr>
          <w:noProof w:val="0"/>
          <w:sz w:val="32"/>
          <w:lang w:val="de-DE"/>
        </w:rPr>
        <w:t>1</w:t>
      </w:r>
      <w:r w:rsidR="007103C3">
        <w:rPr>
          <w:noProof w:val="0"/>
          <w:sz w:val="32"/>
          <w:lang w:val="de-DE"/>
        </w:rPr>
        <w:t>2</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6"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proofErr w:type="spellStart"/>
      <w:r w:rsidRPr="00C91877">
        <w:rPr>
          <w:sz w:val="32"/>
          <w:szCs w:val="32"/>
        </w:rPr>
        <w:t>M</w:t>
      </w:r>
      <w:r w:rsidR="00DC3840" w:rsidRPr="00C91877">
        <w:rPr>
          <w:sz w:val="32"/>
          <w:szCs w:val="32"/>
        </w:rPr>
        <w:t>ultilateration</w:t>
      </w:r>
      <w:proofErr w:type="spellEnd"/>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7" w:name="docdiskette"/>
    <w:bookmarkEnd w:id="6"/>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7"/>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9"/>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0"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 xml:space="preserve">Harmonised standard, Interoperability, </w:t>
      </w:r>
      <w:proofErr w:type="gramStart"/>
      <w:r w:rsidR="00DC3840">
        <w:rPr>
          <w:rFonts w:ascii="Arial" w:hAnsi="Arial"/>
          <w:sz w:val="18"/>
        </w:rPr>
        <w:t>radio</w:t>
      </w:r>
      <w:r w:rsidR="008B3C4F">
        <w:rPr>
          <w:rFonts w:ascii="Arial" w:hAnsi="Arial"/>
          <w:sz w:val="18"/>
        </w:rPr>
        <w:t xml:space="preserve"> ,</w:t>
      </w:r>
      <w:proofErr w:type="gramEnd"/>
      <w:r w:rsidR="008B3C4F">
        <w:rPr>
          <w:rFonts w:ascii="Arial" w:hAnsi="Arial"/>
          <w:sz w:val="18"/>
        </w:rPr>
        <w:t xml:space="preserve">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1"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w:t>
      </w:r>
      <w:proofErr w:type="gramStart"/>
      <w:r w:rsidRPr="00DC3840">
        <w:rPr>
          <w:rFonts w:ascii="Arial" w:hAnsi="Arial"/>
          <w:sz w:val="18"/>
          <w:lang w:val="fr-FR"/>
        </w:rPr>
        <w:t>.:</w:t>
      </w:r>
      <w:proofErr w:type="gramEnd"/>
      <w:r w:rsidRPr="00DC3840">
        <w:rPr>
          <w:rFonts w:ascii="Arial" w:hAnsi="Arial"/>
          <w:sz w:val="18"/>
          <w:lang w:val="fr-FR"/>
        </w:rPr>
        <w:t xml:space="preserve">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1"/>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0"/>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633A597B"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BB6E8C">
        <w:rPr>
          <w:rFonts w:ascii="Arial" w:hAnsi="Arial" w:cs="Arial"/>
          <w:sz w:val="18"/>
        </w:rPr>
        <w:t>8</w:t>
      </w:r>
      <w:r w:rsidRPr="00BB7870">
        <w:rPr>
          <w:rFonts w:ascii="Arial" w:hAnsi="Arial" w:cs="Arial"/>
          <w:sz w:val="18"/>
        </w:rPr>
        <w:t>.</w:t>
      </w:r>
      <w:bookmarkStart w:id="12" w:name="copyrightaddon"/>
      <w:bookmarkEnd w:id="12"/>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3" w:name="tbcopyright"/>
      <w:bookmarkEnd w:id="13"/>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14" w:name="_Toc530741564"/>
      <w:r w:rsidRPr="00BB7870">
        <w:lastRenderedPageBreak/>
        <w:t>Intellectual Property Rights</w:t>
      </w:r>
      <w:bookmarkEnd w:id="14"/>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15" w:name="_Toc530741565"/>
      <w:r w:rsidRPr="00BB7870">
        <w:t>Foreword</w:t>
      </w:r>
      <w:bookmarkEnd w:id="15"/>
      <w:r w:rsidRPr="00BB7870">
        <w:t xml:space="preserve"> </w:t>
      </w:r>
    </w:p>
    <w:p w14:paraId="25DE9199" w14:textId="45166DA2" w:rsidR="009F7CD5" w:rsidRDefault="009F7CD5" w:rsidP="009F7CD5">
      <w:r>
        <w:t xml:space="preserve">This draft Harmonized European Standard (EN) has been produced by ETSI Technical Committee Electromagnetic compatibility and Radio </w:t>
      </w:r>
      <w:proofErr w:type="gramStart"/>
      <w:r>
        <w:t>spectrum</w:t>
      </w:r>
      <w:proofErr w:type="gramEnd"/>
      <w:r>
        <w:t xml:space="preserve">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16" w:name="_Toc530741566"/>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17" w:name="_Toc530741567"/>
      <w:r w:rsidRPr="00BB7870">
        <w:t>Introduction</w:t>
      </w:r>
      <w:bookmarkEnd w:id="17"/>
    </w:p>
    <w:p w14:paraId="219F7244" w14:textId="1CB12A4D" w:rsidR="00106404" w:rsidRDefault="00106404" w:rsidP="009F7CD5">
      <w:r w:rsidRPr="00106404">
        <w:t xml:space="preserve">A-SMGCS are systems providing routing, guidance, surveillance and control to aircraft and affected vehicles </w:t>
      </w:r>
      <w:proofErr w:type="gramStart"/>
      <w:r w:rsidRPr="00106404">
        <w:t>in order to</w:t>
      </w:r>
      <w:proofErr w:type="gramEnd"/>
      <w:r w:rsidRPr="00106404">
        <w:t xml:space="preserve">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18" w:name="_Toc530741568"/>
      <w:r w:rsidRPr="00BB7870">
        <w:t>1</w:t>
      </w:r>
      <w:r w:rsidRPr="00BB7870">
        <w:tab/>
        <w:t>Scope</w:t>
      </w:r>
      <w:bookmarkEnd w:id="1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4E5036D4" w14:textId="5744AD9F"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 xml:space="preserve">contain receivers </w:t>
      </w:r>
      <w:proofErr w:type="gramStart"/>
      <w:r w:rsidR="00AF470D" w:rsidRPr="00BA4BB1">
        <w:t>for the purpose of</w:t>
      </w:r>
      <w:proofErr w:type="gramEnd"/>
      <w:r w:rsidR="00AF470D" w:rsidRPr="00BA4BB1">
        <w:t xml:space="preserve"> replying to interrogation</w:t>
      </w:r>
      <w:r>
        <w:t>.</w:t>
      </w:r>
    </w:p>
    <w:p w14:paraId="65493AC8" w14:textId="4C64D0F5" w:rsidR="00256E51" w:rsidRPr="007F4B4A" w:rsidRDefault="000F6745" w:rsidP="008E6A83">
      <w:pPr>
        <w:ind w:firstLine="283"/>
      </w:pPr>
      <w:r>
        <w:t>Note</w:t>
      </w:r>
      <w:r w:rsidR="009564E1">
        <w:t xml:space="preserve"> 1</w:t>
      </w:r>
      <w:r w:rsidR="00256E51">
        <w:t xml:space="preserve">: Antennas for this equipment </w:t>
      </w:r>
      <w:proofErr w:type="gramStart"/>
      <w:r w:rsidR="00256E51">
        <w:t>are considered to be</w:t>
      </w:r>
      <w:proofErr w:type="gramEnd"/>
      <w:r w:rsidR="00256E51">
        <w:t xml:space="preserve"> passive without </w:t>
      </w:r>
      <w:r w:rsidR="00177DF9">
        <w:t xml:space="preserve">an </w:t>
      </w:r>
      <w:r w:rsidR="00256E51">
        <w:t>additional amplifier.</w:t>
      </w:r>
    </w:p>
    <w:p w14:paraId="19FDDDF5" w14:textId="401313A4" w:rsidR="000D17B5" w:rsidRPr="00AF470D" w:rsidRDefault="000F6745" w:rsidP="000F6745">
      <w:pPr>
        <w:pStyle w:val="NO"/>
        <w:ind w:left="284" w:firstLine="0"/>
      </w:pPr>
      <w:r>
        <w:t>Note</w:t>
      </w:r>
      <w:r w:rsidR="000D17B5">
        <w:t xml:space="preserve"> </w:t>
      </w:r>
      <w:r w:rsidR="009564E1">
        <w:t>2</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19" w:name="_Toc530741569"/>
      <w:r w:rsidRPr="00BB7870">
        <w:t>2</w:t>
      </w:r>
      <w:r w:rsidRPr="00BB7870">
        <w:tab/>
        <w:t>References</w:t>
      </w:r>
      <w:bookmarkEnd w:id="19"/>
    </w:p>
    <w:p w14:paraId="682136FC" w14:textId="771351CF" w:rsidR="00856DD3" w:rsidRPr="00BB7870" w:rsidRDefault="00856DD3">
      <w:pPr>
        <w:pStyle w:val="Heading2"/>
      </w:pPr>
      <w:bookmarkStart w:id="20" w:name="_Toc530741570"/>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lastRenderedPageBreak/>
        <w:t>Note: W</w:t>
      </w:r>
      <w:r w:rsidR="000E3224" w:rsidRPr="00BB7870">
        <w:t xml:space="preserve">hile any hyperlinks included in this clause were valid at the time of publication, ETSI cannot guarantee their </w:t>
      </w:r>
      <w:proofErr w:type="gramStart"/>
      <w:r w:rsidR="000E3224" w:rsidRPr="00BB7870">
        <w:t>long term</w:t>
      </w:r>
      <w:proofErr w:type="gramEnd"/>
      <w:r w:rsidR="000E3224" w:rsidRPr="00BB7870">
        <w:t xml:space="preserve">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w:t>
      </w:r>
      <w:proofErr w:type="gramStart"/>
      <w:r w:rsidR="00F12D07">
        <w:t>, ”</w:t>
      </w:r>
      <w:r w:rsidR="00F12D07" w:rsidRPr="00D023E4">
        <w:t>Surveillance</w:t>
      </w:r>
      <w:proofErr w:type="gramEnd"/>
      <w:r w:rsidR="00F12D07" w:rsidRPr="00D023E4">
        <w:t xml:space="preserv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21" w:name="_Toc530741571"/>
      <w:r w:rsidRPr="00BB7870">
        <w:t>2.1</w:t>
      </w:r>
      <w:r w:rsidRPr="00BB7870">
        <w:tab/>
      </w:r>
      <w:r>
        <w:t>Informative</w:t>
      </w:r>
      <w:r w:rsidRPr="00BB7870">
        <w:t xml:space="preserve"> references</w:t>
      </w:r>
      <w:bookmarkEnd w:id="21"/>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101B1AEE" w14:textId="1CAF7BB6" w:rsidR="000F6745" w:rsidRDefault="00821296" w:rsidP="000F6745">
      <w:pPr>
        <w:pStyle w:val="EX"/>
      </w:pPr>
      <w:r w:rsidDel="00821296">
        <w:t xml:space="preserve"> </w:t>
      </w:r>
      <w:r w:rsidR="000F6745">
        <w:t>[i.</w:t>
      </w:r>
      <w:r w:rsidR="001C6364">
        <w:t>4</w:t>
      </w:r>
      <w:r w:rsidR="000F6745">
        <w:t>]</w:t>
      </w:r>
      <w:r w:rsidR="000F6745">
        <w:tab/>
        <w:t xml:space="preserve">ETSI TR 100 028 (all parts) (V1.4.1): "Electromagnetic compatibility and Radio </w:t>
      </w:r>
      <w:proofErr w:type="gramStart"/>
      <w:r w:rsidR="000F6745">
        <w:t>spectrum</w:t>
      </w:r>
      <w:proofErr w:type="gramEnd"/>
      <w:r w:rsidR="000F6745">
        <w:t xml:space="preserve"> Matters (ERM); Uncertainties in the measurement of mobile radio equipment characteristics".</w:t>
      </w:r>
    </w:p>
    <w:p w14:paraId="7AE4D4CE" w14:textId="1329B93B" w:rsidR="000F6745" w:rsidRDefault="000F6745" w:rsidP="007C4E55">
      <w:pPr>
        <w:pStyle w:val="EX"/>
      </w:pPr>
      <w:r>
        <w:t>[i.</w:t>
      </w:r>
      <w:r w:rsidR="001C6364">
        <w:t>5</w:t>
      </w:r>
      <w:r>
        <w:t>]</w:t>
      </w:r>
      <w:r>
        <w:tab/>
        <w:t xml:space="preserve">ETSI TR 100 028-2 (V1.4.1): "Electromagnetic compatibility and Radio </w:t>
      </w:r>
      <w:proofErr w:type="gramStart"/>
      <w:r>
        <w:t>spectrum</w:t>
      </w:r>
      <w:proofErr w:type="gramEnd"/>
      <w:r>
        <w:t xml:space="preserve"> Matters (ERM); Uncertainties in the measurement of mobile radio equipment characteristics; Part 2".</w:t>
      </w:r>
    </w:p>
    <w:p w14:paraId="4B96276C" w14:textId="42B3C42E" w:rsidR="007C4E55" w:rsidRDefault="007C4E55" w:rsidP="007C4E55">
      <w:pPr>
        <w:pStyle w:val="EX"/>
      </w:pPr>
      <w:r>
        <w:t>[i.</w:t>
      </w:r>
      <w:r w:rsidR="001C6364">
        <w:t>6</w:t>
      </w:r>
      <w:r>
        <w:t>]</w:t>
      </w:r>
      <w:r>
        <w:tab/>
      </w:r>
      <w:r w:rsidRPr="007C4E55">
        <w:t>ECC/Recommendation (02)05 (2012): "Unwanted emissions".</w:t>
      </w:r>
    </w:p>
    <w:p w14:paraId="71A593E8" w14:textId="0488FF8D" w:rsidR="00FD72F4" w:rsidRPr="00BB7870" w:rsidRDefault="00FD72F4" w:rsidP="00FD72F4">
      <w:pPr>
        <w:pStyle w:val="Heading1"/>
      </w:pPr>
      <w:bookmarkStart w:id="22" w:name="_Toc530741572"/>
      <w:r w:rsidRPr="00BB7870">
        <w:t>3</w:t>
      </w:r>
      <w:r w:rsidRPr="00BB7870">
        <w:tab/>
      </w:r>
      <w:r w:rsidR="00221BCB" w:rsidRPr="002F41AB">
        <w:t>Definition</w:t>
      </w:r>
      <w:r w:rsidR="00221BCB">
        <w:t xml:space="preserve"> of terms</w:t>
      </w:r>
      <w:r w:rsidR="00221BCB" w:rsidRPr="002F41AB">
        <w:t>, symbols and abbreviations</w:t>
      </w:r>
      <w:bookmarkEnd w:id="22"/>
    </w:p>
    <w:p w14:paraId="78280FD5" w14:textId="4998E3AB" w:rsidR="00C95C84" w:rsidRPr="00BB7870" w:rsidRDefault="00C95C84" w:rsidP="00C95C84">
      <w:pPr>
        <w:pStyle w:val="Heading2"/>
      </w:pPr>
      <w:bookmarkStart w:id="23" w:name="_Toc530741573"/>
      <w:r w:rsidRPr="00BB7870">
        <w:t>3.1</w:t>
      </w:r>
      <w:r w:rsidRPr="00BB7870">
        <w:tab/>
      </w:r>
      <w:r w:rsidR="00221BCB">
        <w:t>Terms</w:t>
      </w:r>
      <w:bookmarkEnd w:id="23"/>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lastRenderedPageBreak/>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w:t>
      </w:r>
      <w:proofErr w:type="gramStart"/>
      <w:r>
        <w:t>is considered to be</w:t>
      </w:r>
      <w:proofErr w:type="gramEnd"/>
      <w:r>
        <w:t xml:space="preserv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t>Mode S</w:t>
      </w:r>
      <w:r w:rsidRPr="00AD4C9F">
        <w:rPr>
          <w:b/>
        </w:rPr>
        <w:t>:</w:t>
      </w:r>
      <w:r>
        <w:t xml:space="preserve"> a </w:t>
      </w:r>
      <w:proofErr w:type="gramStart"/>
      <w:r>
        <w:t>particular type of transponder</w:t>
      </w:r>
      <w:proofErr w:type="gramEnd"/>
      <w:r>
        <w:t xml:space="preserve">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w:t>
      </w:r>
      <w:proofErr w:type="gramStart"/>
      <w:r>
        <w:t>in the vicinity of</w:t>
      </w:r>
      <w:proofErr w:type="gramEnd"/>
      <w:r>
        <w:t xml:space="preserve">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 xml:space="preserve">an in-band signal modulated according to the Mode </w:t>
      </w:r>
      <w:proofErr w:type="spellStart"/>
      <w:r w:rsidR="009673AB">
        <w:t>S</w:t>
      </w:r>
      <w:r w:rsidR="007B14BA">
        <w:t>specification</w:t>
      </w:r>
      <w:proofErr w:type="spellEnd"/>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24" w:name="_Toc530741574"/>
      <w:r w:rsidRPr="00BB7870">
        <w:t>3.2</w:t>
      </w:r>
      <w:r w:rsidRPr="00BB7870">
        <w:tab/>
        <w:t>Symbols</w:t>
      </w:r>
      <w:bookmarkEnd w:id="24"/>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25" w:name="_Toc530741575"/>
      <w:r>
        <w:t>3.3</w:t>
      </w:r>
      <w:r w:rsidRPr="00BB7870">
        <w:tab/>
        <w:t>Abbreviations</w:t>
      </w:r>
      <w:bookmarkEnd w:id="25"/>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26" w:name="_Toc530741576"/>
      <w:r>
        <w:lastRenderedPageBreak/>
        <w:t>4</w:t>
      </w:r>
      <w:r w:rsidR="00856DD3" w:rsidRPr="00BB7870">
        <w:tab/>
        <w:t>Technical requirements specifications</w:t>
      </w:r>
      <w:bookmarkEnd w:id="26"/>
    </w:p>
    <w:p w14:paraId="6169C505" w14:textId="42A8A9DC" w:rsidR="00856DD3" w:rsidRPr="00DC3840" w:rsidRDefault="005A60D4" w:rsidP="005C40BA">
      <w:pPr>
        <w:pStyle w:val="Heading2"/>
      </w:pPr>
      <w:bookmarkStart w:id="27" w:name="_Toc530741577"/>
      <w:r w:rsidRPr="00DC3840">
        <w:t>4.1</w:t>
      </w:r>
      <w:r w:rsidRPr="00DC3840">
        <w:tab/>
      </w:r>
      <w:r w:rsidR="00433267" w:rsidRPr="00DC3840">
        <w:t>Environmental profile</w:t>
      </w:r>
      <w:bookmarkEnd w:id="27"/>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w:t>
      </w:r>
      <w:proofErr w:type="gramStart"/>
      <w:r w:rsidRPr="00ED3063">
        <w:t>at all times</w:t>
      </w:r>
      <w:proofErr w:type="gramEnd"/>
      <w:r w:rsidRPr="00ED3063">
        <w:t xml:space="preserve">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28" w:name="_Toc530741578"/>
      <w:r>
        <w:t>4</w:t>
      </w:r>
      <w:r w:rsidR="005A60D4">
        <w:t>.</w:t>
      </w:r>
      <w:r w:rsidR="009B57DC">
        <w:t>2</w:t>
      </w:r>
      <w:r w:rsidR="005A60D4">
        <w:tab/>
      </w:r>
      <w:r w:rsidR="00433267">
        <w:t>Conformance Requirements</w:t>
      </w:r>
      <w:bookmarkEnd w:id="28"/>
    </w:p>
    <w:p w14:paraId="67C6F429" w14:textId="6E3C4C93" w:rsidR="00433267" w:rsidRDefault="00433267" w:rsidP="005C40BA">
      <w:pPr>
        <w:pStyle w:val="Heading3"/>
      </w:pPr>
      <w:bookmarkStart w:id="29" w:name="_Toc530741579"/>
      <w:r>
        <w:t>4.2.1</w:t>
      </w:r>
      <w:r>
        <w:tab/>
        <w:t>Applicability</w:t>
      </w:r>
      <w:bookmarkEnd w:id="29"/>
    </w:p>
    <w:p w14:paraId="0EB8D35D" w14:textId="3E6F8836" w:rsidR="00433267" w:rsidRPr="00DC3840" w:rsidRDefault="00433267" w:rsidP="00433267">
      <w:pPr>
        <w:pStyle w:val="Heading3"/>
      </w:pPr>
      <w:bookmarkStart w:id="30" w:name="_Toc530741580"/>
      <w:r w:rsidRPr="00DC3840">
        <w:t>4.</w:t>
      </w:r>
      <w:r>
        <w:t>2</w:t>
      </w:r>
      <w:r w:rsidRPr="00DC3840">
        <w:t>.</w:t>
      </w:r>
      <w:r>
        <w:t>1.1</w:t>
      </w:r>
      <w:r w:rsidRPr="00DC3840">
        <w:tab/>
        <w:t>Equipment with multiple functions</w:t>
      </w:r>
      <w:bookmarkEnd w:id="30"/>
    </w:p>
    <w:p w14:paraId="63913F2B" w14:textId="69D564A2" w:rsidR="00433267" w:rsidRPr="0042127D" w:rsidRDefault="00433267" w:rsidP="00433267">
      <w:r>
        <w:t>Any ground station which includes the interrogator function shall comply with the requirements in clause</w:t>
      </w:r>
      <w:r w:rsidRPr="0042127D">
        <w:t xml:space="preserve"> 4.</w:t>
      </w:r>
      <w:r>
        <w:t>2</w:t>
      </w:r>
      <w:r w:rsidR="00E42FC8">
        <w:t>.2 to 4.2.6</w:t>
      </w:r>
      <w:r>
        <w:t>.</w:t>
      </w:r>
    </w:p>
    <w:p w14:paraId="56315127" w14:textId="57C953C3"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7 to 4.2.13</w:t>
      </w:r>
      <w:r w:rsidRPr="0042127D">
        <w:t>.</w:t>
      </w:r>
    </w:p>
    <w:p w14:paraId="3D031AA9" w14:textId="345ABB0C" w:rsidR="00433267" w:rsidRDefault="00433267" w:rsidP="00433267">
      <w:pPr>
        <w:pStyle w:val="Heading3"/>
      </w:pPr>
      <w:bookmarkStart w:id="31" w:name="_Toc530741581"/>
      <w:r>
        <w:t>4.2.</w:t>
      </w:r>
      <w:r w:rsidR="00DF293E">
        <w:t>1.</w:t>
      </w:r>
      <w:r>
        <w:t>2</w:t>
      </w:r>
      <w:r>
        <w:tab/>
        <w:t>Equipment with integral antenna</w:t>
      </w:r>
      <w:bookmarkEnd w:id="31"/>
    </w:p>
    <w:p w14:paraId="3B22A8E6" w14:textId="77777777" w:rsidR="00433267" w:rsidRDefault="00433267" w:rsidP="00433267">
      <w:r>
        <w:t>For the purposes of conducted measurements on an EUT with an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7104741" w14:textId="7028C97F" w:rsidR="00856DD3" w:rsidRPr="00BB7870" w:rsidRDefault="00433267" w:rsidP="005C40BA">
      <w:pPr>
        <w:pStyle w:val="Heading3"/>
      </w:pPr>
      <w:r>
        <w:t xml:space="preserve"> </w:t>
      </w:r>
    </w:p>
    <w:p w14:paraId="36B34505" w14:textId="103F8660" w:rsidR="00856DD3" w:rsidRDefault="0010402C" w:rsidP="00CC4435">
      <w:pPr>
        <w:pStyle w:val="Heading3"/>
      </w:pPr>
      <w:bookmarkStart w:id="32" w:name="_Ref474246961"/>
      <w:bookmarkStart w:id="33"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32"/>
      <w:r w:rsidR="003C2A57">
        <w:t xml:space="preserve"> and frequency error</w:t>
      </w:r>
      <w:bookmarkEnd w:id="33"/>
    </w:p>
    <w:p w14:paraId="5C765FAB" w14:textId="1959093E" w:rsidR="005A60D4" w:rsidRDefault="005A60D4" w:rsidP="00CC4435">
      <w:pPr>
        <w:pStyle w:val="Heading4"/>
      </w:pPr>
      <w:bookmarkStart w:id="34" w:name="_Toc530741583"/>
      <w:r>
        <w:t>4.</w:t>
      </w:r>
      <w:r w:rsidR="009B57DC">
        <w:t>2</w:t>
      </w:r>
      <w:r>
        <w:t>.</w:t>
      </w:r>
      <w:r w:rsidR="00433267">
        <w:t>2</w:t>
      </w:r>
      <w:r>
        <w:t>.1</w:t>
      </w:r>
      <w:r>
        <w:tab/>
      </w:r>
      <w:r w:rsidR="00433267">
        <w:t>Definition</w:t>
      </w:r>
      <w:bookmarkEnd w:id="34"/>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2574F24C" w:rsidR="005A60D4" w:rsidRDefault="005A60D4" w:rsidP="005A60D4">
      <w:pPr>
        <w:pStyle w:val="Heading4"/>
      </w:pPr>
      <w:bookmarkStart w:id="35" w:name="_Toc530741584"/>
      <w:r>
        <w:t>4.</w:t>
      </w:r>
      <w:r w:rsidR="009B57DC">
        <w:t>2</w:t>
      </w:r>
      <w:r>
        <w:t>.</w:t>
      </w:r>
      <w:r w:rsidR="00433267">
        <w:t>2</w:t>
      </w:r>
      <w:r>
        <w:t>.2</w:t>
      </w:r>
      <w:r>
        <w:tab/>
        <w:t>Limits</w:t>
      </w:r>
      <w:bookmarkEnd w:id="35"/>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Heading4"/>
      </w:pPr>
      <w:bookmarkStart w:id="36" w:name="_Toc530741585"/>
      <w:r>
        <w:t>4.</w:t>
      </w:r>
      <w:r w:rsidR="009B57DC">
        <w:t>2</w:t>
      </w:r>
      <w:r>
        <w:t>.1.3</w:t>
      </w:r>
      <w:r>
        <w:tab/>
        <w:t>Conformance</w:t>
      </w:r>
      <w:bookmarkEnd w:id="36"/>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0A9B23A0" w:rsidR="00856DD3" w:rsidRDefault="005A60D4" w:rsidP="00015D98">
      <w:pPr>
        <w:pStyle w:val="Heading3"/>
        <w:keepNext w:val="0"/>
      </w:pPr>
      <w:bookmarkStart w:id="37" w:name="_Ref476829488"/>
      <w:bookmarkStart w:id="38" w:name="_Toc530741586"/>
      <w:bookmarkStart w:id="39" w:name="_Hlk530741192"/>
      <w:r>
        <w:t>4</w:t>
      </w:r>
      <w:r w:rsidR="00856DD3" w:rsidRPr="00BB7870">
        <w:t>.</w:t>
      </w:r>
      <w:r w:rsidR="009B57DC">
        <w:t>2</w:t>
      </w:r>
      <w:r w:rsidR="00856DD3" w:rsidRPr="00BB7870">
        <w:t>.</w:t>
      </w:r>
      <w:r w:rsidR="00433267">
        <w:t>3</w:t>
      </w:r>
      <w:r w:rsidR="00856DD3" w:rsidRPr="00BB7870">
        <w:tab/>
      </w:r>
      <w:r w:rsidR="002229A7" w:rsidRPr="002229A7">
        <w:t>Transmitter p</w:t>
      </w:r>
      <w:r w:rsidR="005427A3" w:rsidRPr="002229A7">
        <w:t xml:space="preserve">ower </w:t>
      </w:r>
      <w:r w:rsidR="002229A7" w:rsidRPr="00AC1C12">
        <w:t xml:space="preserve">stability over </w:t>
      </w:r>
      <w:bookmarkEnd w:id="37"/>
      <w:r w:rsidR="002229A7" w:rsidRPr="00AC1C12">
        <w:t>environmental conditions</w:t>
      </w:r>
      <w:bookmarkEnd w:id="38"/>
    </w:p>
    <w:p w14:paraId="72636983" w14:textId="618E07D7" w:rsidR="005A60D4" w:rsidRDefault="005A60D4" w:rsidP="005A60D4">
      <w:pPr>
        <w:pStyle w:val="Heading4"/>
      </w:pPr>
      <w:bookmarkStart w:id="40" w:name="_Toc530741587"/>
      <w:r>
        <w:t>4.</w:t>
      </w:r>
      <w:r w:rsidR="009B57DC">
        <w:t>2</w:t>
      </w:r>
      <w:r>
        <w:t>.</w:t>
      </w:r>
      <w:r w:rsidR="00433267">
        <w:t>3</w:t>
      </w:r>
      <w:r>
        <w:t>.1</w:t>
      </w:r>
      <w:r>
        <w:tab/>
      </w:r>
      <w:r w:rsidR="00433267">
        <w:t>Definition</w:t>
      </w:r>
      <w:bookmarkEnd w:id="40"/>
    </w:p>
    <w:p w14:paraId="1FA820D0" w14:textId="6D9E2BCF"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8D06BC">
        <w:t xml:space="preserve">This </w:t>
      </w:r>
      <w:r w:rsidR="00C21E30">
        <w:t>requirement</w:t>
      </w:r>
      <w:r w:rsidR="005A20F5">
        <w:t xml:space="preserve"> is needed to verify</w:t>
      </w:r>
      <w:r w:rsidR="00C21E30">
        <w:t xml:space="preserve"> that these variations are within certain limits</w:t>
      </w:r>
      <w:r w:rsidR="00AC1C12">
        <w:t xml:space="preserve"> </w:t>
      </w:r>
      <w:proofErr w:type="gramStart"/>
      <w:r w:rsidR="00C21E30">
        <w:t>i</w:t>
      </w:r>
      <w:r w:rsidR="002229A7">
        <w:t>n order to</w:t>
      </w:r>
      <w:proofErr w:type="gramEnd"/>
      <w:r w:rsidR="002229A7">
        <w:t xml:space="preserve"> </w:t>
      </w:r>
      <w:r w:rsidR="00C21E30">
        <w:t>ensure</w:t>
      </w:r>
      <w:r w:rsidR="002229A7">
        <w:t xml:space="preserve"> meeting national limits</w:t>
      </w:r>
      <w:r w:rsidR="00C21E30">
        <w:t xml:space="preserve"> in service.</w:t>
      </w:r>
    </w:p>
    <w:p w14:paraId="5A33436B" w14:textId="20CFBBD1" w:rsidR="005A60D4" w:rsidRDefault="005A60D4" w:rsidP="00F06905">
      <w:pPr>
        <w:pStyle w:val="Heading4"/>
      </w:pPr>
      <w:bookmarkStart w:id="41" w:name="_Toc530741588"/>
      <w:r>
        <w:lastRenderedPageBreak/>
        <w:t>4.</w:t>
      </w:r>
      <w:r w:rsidR="009B57DC">
        <w:t>2</w:t>
      </w:r>
      <w:r>
        <w:t>.</w:t>
      </w:r>
      <w:r w:rsidR="00433267">
        <w:t>3</w:t>
      </w:r>
      <w:r>
        <w:t>.2</w:t>
      </w:r>
      <w:r>
        <w:tab/>
        <w:t>Limits</w:t>
      </w:r>
      <w:bookmarkEnd w:id="41"/>
    </w:p>
    <w:p w14:paraId="7BAE502F" w14:textId="5A77CE21" w:rsidR="005A60D4" w:rsidRDefault="005A60D4" w:rsidP="005A60D4">
      <w:bookmarkStart w:id="42" w:name="_Hlk530742083"/>
      <w:r w:rsidRPr="00C060C5">
        <w:rPr>
          <w:highlight w:val="yellow"/>
        </w:rPr>
        <w:t xml:space="preserve">The peak envelope power of the transmitter measured </w:t>
      </w:r>
      <w:r w:rsidR="006D0678" w:rsidRPr="00C060C5">
        <w:rPr>
          <w:highlight w:val="yellow"/>
        </w:rPr>
        <w:t xml:space="preserve">across the environmental test range </w:t>
      </w:r>
      <w:r w:rsidRPr="00C060C5">
        <w:rPr>
          <w:highlight w:val="yellow"/>
        </w:rPr>
        <w:t>shall not vary by more than</w:t>
      </w:r>
      <w:r w:rsidR="006D0678" w:rsidRPr="00C060C5">
        <w:rPr>
          <w:highlight w:val="yellow"/>
        </w:rPr>
        <w:t xml:space="preserve"> </w:t>
      </w:r>
      <w:r w:rsidRPr="00C060C5">
        <w:rPr>
          <w:highlight w:val="yellow"/>
        </w:rPr>
        <w:t>+ 2 dB and -3 dB</w:t>
      </w:r>
      <w:r w:rsidR="006D0678" w:rsidRPr="00C060C5">
        <w:rPr>
          <w:highlight w:val="yellow"/>
        </w:rPr>
        <w:t xml:space="preserve"> (for equipment intended for outdoor use) or 2dB (for equipment intended for indoor use) </w:t>
      </w:r>
      <w:r w:rsidRPr="00C060C5">
        <w:rPr>
          <w:highlight w:val="yellow"/>
        </w:rPr>
        <w:t>from the rated output power</w:t>
      </w:r>
      <w:r w:rsidR="00B367F3" w:rsidRPr="00C060C5">
        <w:rPr>
          <w:highlight w:val="yellow"/>
        </w:rPr>
        <w:t xml:space="preserve"> and shall not exceed the </w:t>
      </w:r>
      <w:r w:rsidR="00B64040" w:rsidRPr="00C060C5">
        <w:rPr>
          <w:highlight w:val="yellow"/>
        </w:rPr>
        <w:t xml:space="preserve">maximum rated output </w:t>
      </w:r>
      <w:r w:rsidR="00B367F3" w:rsidRPr="00C060C5">
        <w:rPr>
          <w:highlight w:val="yellow"/>
        </w:rPr>
        <w:t>power</w:t>
      </w:r>
      <w:r w:rsidR="00BC2F7B" w:rsidRPr="00C060C5">
        <w:rPr>
          <w:highlight w:val="yellow"/>
        </w:rPr>
        <w:t>.</w:t>
      </w:r>
    </w:p>
    <w:bookmarkEnd w:id="42"/>
    <w:p w14:paraId="74B04024" w14:textId="71568A44" w:rsidR="00C5463C" w:rsidRDefault="00C5463C" w:rsidP="005A60D4">
      <w:r>
        <w:t xml:space="preserve">NOTE: the maximum rated output power is subject to an individual national license and may vary from country to country and, within the same country, from location to location. </w:t>
      </w:r>
    </w:p>
    <w:p w14:paraId="694725FD" w14:textId="412BA13A" w:rsidR="005A60D4" w:rsidRDefault="005A60D4" w:rsidP="005A60D4">
      <w:pPr>
        <w:pStyle w:val="Heading4"/>
      </w:pPr>
      <w:bookmarkStart w:id="43" w:name="_Toc530741589"/>
      <w:bookmarkEnd w:id="39"/>
      <w:r>
        <w:t>4.</w:t>
      </w:r>
      <w:r w:rsidR="009B57DC">
        <w:t>2</w:t>
      </w:r>
      <w:r>
        <w:t>.</w:t>
      </w:r>
      <w:r w:rsidR="00433267">
        <w:t>3</w:t>
      </w:r>
      <w:r>
        <w:t>.3</w:t>
      </w:r>
      <w:r>
        <w:tab/>
        <w:t>Conformance</w:t>
      </w:r>
      <w:bookmarkEnd w:id="43"/>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271014B7" w:rsidR="00383CDB" w:rsidRDefault="00383CDB" w:rsidP="000D4131">
      <w:pPr>
        <w:pStyle w:val="Heading3"/>
      </w:pPr>
      <w:bookmarkStart w:id="44" w:name="_Ref474247049"/>
      <w:bookmarkStart w:id="45" w:name="_Ref474247582"/>
      <w:bookmarkStart w:id="46" w:name="_Toc530741590"/>
      <w:r>
        <w:t>4</w:t>
      </w:r>
      <w:r w:rsidRPr="00BB7870">
        <w:t>.</w:t>
      </w:r>
      <w:r w:rsidR="009B57DC">
        <w:t>2</w:t>
      </w:r>
      <w:r w:rsidRPr="00BB7870">
        <w:t>.</w:t>
      </w:r>
      <w:r w:rsidR="00433267">
        <w:t>4</w:t>
      </w:r>
      <w:r w:rsidRPr="00BB7870">
        <w:tab/>
      </w:r>
      <w:r>
        <w:t>Spectrum mask</w:t>
      </w:r>
      <w:bookmarkEnd w:id="44"/>
      <w:bookmarkEnd w:id="45"/>
      <w:bookmarkEnd w:id="46"/>
    </w:p>
    <w:p w14:paraId="78665486" w14:textId="2E9CC557" w:rsidR="00383CDB" w:rsidRDefault="00383CDB" w:rsidP="00383CDB">
      <w:pPr>
        <w:pStyle w:val="Heading4"/>
      </w:pPr>
      <w:bookmarkStart w:id="47" w:name="_Toc530741591"/>
      <w:r>
        <w:t>4.</w:t>
      </w:r>
      <w:r w:rsidR="009B57DC">
        <w:t>2</w:t>
      </w:r>
      <w:r>
        <w:t>.</w:t>
      </w:r>
      <w:r w:rsidR="00433267">
        <w:t>4</w:t>
      </w:r>
      <w:r>
        <w:t>.1</w:t>
      </w:r>
      <w:r>
        <w:tab/>
      </w:r>
      <w:r w:rsidR="00433267">
        <w:t>Definition</w:t>
      </w:r>
      <w:bookmarkEnd w:id="47"/>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43755CE6" w:rsidR="00E80EE8" w:rsidRDefault="00E80EE8" w:rsidP="00E80EE8">
      <w:r>
        <w:t xml:space="preserve">For the purposes of the present document, the </w:t>
      </w:r>
      <w:r w:rsidR="00DF293E">
        <w:t>O</w:t>
      </w:r>
      <w:r>
        <w:t xml:space="preserve">ut of </w:t>
      </w:r>
      <w:r w:rsidR="00DF293E">
        <w:t>B</w:t>
      </w:r>
      <w:r>
        <w:t xml:space="preserve">and domain extends to +/- 125 MHz </w:t>
      </w:r>
      <w:r w:rsidR="00E42FC8">
        <w:t xml:space="preserve">from </w:t>
      </w:r>
      <w:r>
        <w:t xml:space="preserve">the nominal operating frequency of 103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879B036" w:rsidR="00383CDB" w:rsidRDefault="00383CDB" w:rsidP="00383CDB">
      <w:pPr>
        <w:pStyle w:val="Heading4"/>
      </w:pPr>
      <w:bookmarkStart w:id="48" w:name="_Toc530741592"/>
      <w:r>
        <w:t>4.</w:t>
      </w:r>
      <w:r w:rsidR="009B57DC">
        <w:t>2</w:t>
      </w:r>
      <w:r>
        <w:t>.</w:t>
      </w:r>
      <w:r w:rsidR="00433267">
        <w:t>4</w:t>
      </w:r>
      <w:r>
        <w:t>.2</w:t>
      </w:r>
      <w:r>
        <w:tab/>
        <w:t>Limits</w:t>
      </w:r>
      <w:bookmarkEnd w:id="48"/>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5" o:title=""/>
          </v:shape>
          <o:OLEObject Type="Embed" ProgID="Visio.Drawing.15" ShapeID="_x0000_i1025" DrawAspect="Content" ObjectID="_1605365512" r:id="rId16"/>
        </w:object>
      </w:r>
    </w:p>
    <w:p w14:paraId="3D3DD649" w14:textId="78E9D99F"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RDefault="008D06BC" w:rsidP="008D06BC">
      <w:pPr>
        <w:ind w:left="283"/>
      </w:pPr>
      <w:r>
        <w:t xml:space="preserve">NOTE 1: The spectrum mask specified in ICAO Annex 10 Volume 4 Figure 3.2 [1] has been modified in order to be consistent with Appendix 3 of the ITU Radio Regulations [i.2].  </w:t>
      </w:r>
    </w:p>
    <w:p w14:paraId="4979C0B5" w14:textId="77777777" w:rsidR="008D06BC" w:rsidRDefault="008D06BC" w:rsidP="007C4E55">
      <w:pPr>
        <w:ind w:left="283"/>
      </w:pPr>
    </w:p>
    <w:p w14:paraId="0377AA10" w14:textId="5E7F01ED" w:rsidR="007C4E55" w:rsidRPr="002C1044" w:rsidRDefault="00596B3A" w:rsidP="007C4E55">
      <w:pPr>
        <w:ind w:left="283"/>
      </w:pPr>
      <w:r>
        <w:lastRenderedPageBreak/>
        <w:t>NOTE 2</w:t>
      </w:r>
      <w:r w:rsidR="007C4E55" w:rsidRPr="002C1044">
        <w:t>: The ICAO mask was extrapolated from the last three steps to determine when the mask would intercept the -60 dB point.  A value of approximately 125 MHz was reached.  125 MHz is also the point reached when extrapolating the mask from the -40 dB (i.e., 40 MHz) by -40 dB per decade</w:t>
      </w:r>
      <w:r w:rsidR="00F06905">
        <w:t>,</w:t>
      </w:r>
      <w:r w:rsidR="003A657B">
        <w:t xml:space="preserve"> </w:t>
      </w:r>
      <w:r w:rsidR="007C4E55">
        <w:t>which is the design objective for the 60 dBpp systems reflected in Table 3 in ECC REC (02) 05) [i.</w:t>
      </w:r>
      <w:r w:rsidR="001C6364">
        <w:t>6</w:t>
      </w:r>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r w:rsidR="001C6364">
        <w:t>6</w:t>
      </w:r>
      <w:r w:rsidR="007C4E55">
        <w:t>], the Emission Mask for radars.</w:t>
      </w:r>
    </w:p>
    <w:p w14:paraId="7F71EE1B" w14:textId="2CCD7BED" w:rsidR="00383CDB" w:rsidRDefault="00383CDB" w:rsidP="00383CDB">
      <w:pPr>
        <w:pStyle w:val="Heading4"/>
      </w:pPr>
      <w:bookmarkStart w:id="49" w:name="_Toc530741593"/>
      <w:r>
        <w:t>4.</w:t>
      </w:r>
      <w:r w:rsidR="009B57DC">
        <w:t>2</w:t>
      </w:r>
      <w:r>
        <w:t>.</w:t>
      </w:r>
      <w:r w:rsidR="00433267">
        <w:t>4</w:t>
      </w:r>
      <w:r>
        <w:t>.3</w:t>
      </w:r>
      <w:r>
        <w:tab/>
        <w:t>Conformance</w:t>
      </w:r>
      <w:bookmarkEnd w:id="49"/>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1265B50" w:rsidR="007F650C" w:rsidRPr="00ED3063" w:rsidRDefault="007F650C" w:rsidP="007F650C">
      <w:pPr>
        <w:pStyle w:val="Heading3"/>
      </w:pPr>
      <w:bookmarkStart w:id="50" w:name="_Toc530741594"/>
      <w:r w:rsidRPr="00120503">
        <w:t>4.</w:t>
      </w:r>
      <w:r w:rsidR="009B57DC" w:rsidRPr="00120503">
        <w:t>2</w:t>
      </w:r>
      <w:r w:rsidRPr="00120503">
        <w:t>.</w:t>
      </w:r>
      <w:r w:rsidR="00433267">
        <w:t>5</w:t>
      </w:r>
      <w:r w:rsidRPr="00120503">
        <w:tab/>
        <w:t>Residua</w:t>
      </w:r>
      <w:bookmarkStart w:id="51" w:name="_Toc473302820"/>
      <w:bookmarkStart w:id="52" w:name="_Ref477437552"/>
      <w:r w:rsidRPr="00120503">
        <w:t>l Power Output</w:t>
      </w:r>
      <w:bookmarkEnd w:id="50"/>
      <w:bookmarkEnd w:id="51"/>
      <w:bookmarkEnd w:id="52"/>
    </w:p>
    <w:p w14:paraId="51E2EED8" w14:textId="476A3F29" w:rsidR="007F650C" w:rsidRPr="0066020D" w:rsidRDefault="007F650C" w:rsidP="007F650C">
      <w:pPr>
        <w:pStyle w:val="Heading4"/>
      </w:pPr>
      <w:bookmarkStart w:id="53" w:name="_Toc473302821"/>
      <w:bookmarkStart w:id="54" w:name="_Toc530741595"/>
      <w:r>
        <w:t>4.</w:t>
      </w:r>
      <w:r w:rsidR="009B57DC">
        <w:t>2</w:t>
      </w:r>
      <w:r>
        <w:t>.</w:t>
      </w:r>
      <w:r w:rsidR="00433267">
        <w:t>5</w:t>
      </w:r>
      <w:r>
        <w:t>.1</w:t>
      </w:r>
      <w:r>
        <w:tab/>
      </w:r>
      <w:bookmarkEnd w:id="53"/>
      <w:r w:rsidR="00433267">
        <w:t>Definit</w:t>
      </w:r>
      <w:r w:rsidR="004753AE">
        <w:t>i</w:t>
      </w:r>
      <w:r w:rsidR="00433267">
        <w:t>on</w:t>
      </w:r>
      <w:bookmarkEnd w:id="54"/>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410F9106" w:rsidR="007F650C" w:rsidRPr="00ED3063" w:rsidRDefault="007F650C" w:rsidP="007F650C">
      <w:pPr>
        <w:pStyle w:val="Heading4"/>
      </w:pPr>
      <w:bookmarkStart w:id="55" w:name="_Toc473302822"/>
      <w:bookmarkStart w:id="56" w:name="_Toc530741596"/>
      <w:r>
        <w:t>4.</w:t>
      </w:r>
      <w:r w:rsidR="009B57DC">
        <w:t>2</w:t>
      </w:r>
      <w:r>
        <w:t>.</w:t>
      </w:r>
      <w:r w:rsidR="00433267">
        <w:t>5</w:t>
      </w:r>
      <w:r>
        <w:t>.2</w:t>
      </w:r>
      <w:r>
        <w:tab/>
      </w:r>
      <w:r w:rsidRPr="00ED3063">
        <w:t>Limits</w:t>
      </w:r>
      <w:bookmarkEnd w:id="55"/>
      <w:bookmarkEnd w:id="56"/>
    </w:p>
    <w:p w14:paraId="56C11AF2" w14:textId="2DB8C34C"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080727">
        <w:t>5.1</w:t>
      </w:r>
      <w:r w:rsidR="0095261E">
        <w:t xml:space="preserve"> </w:t>
      </w:r>
      <w:r w:rsidR="0095261E" w:rsidRPr="00A928C1">
        <w:t>of REC 74</w:t>
      </w:r>
      <w:r w:rsidR="005B13A9">
        <w:t>-</w:t>
      </w:r>
      <w:r w:rsidR="0095261E" w:rsidRPr="00A928C1">
        <w:t>01 [3</w:t>
      </w:r>
      <w:r w:rsidR="007F05AD">
        <w:t>]</w:t>
      </w:r>
      <w:r w:rsidR="00B04954">
        <w:t>.</w:t>
      </w:r>
    </w:p>
    <w:p w14:paraId="6654AC23" w14:textId="2428FB0D" w:rsidR="007F650C" w:rsidRDefault="007F650C" w:rsidP="007F650C">
      <w:pPr>
        <w:pStyle w:val="Heading4"/>
      </w:pPr>
      <w:bookmarkStart w:id="57" w:name="_Toc473302823"/>
      <w:bookmarkStart w:id="58" w:name="_Toc530741597"/>
      <w:bookmarkStart w:id="59" w:name="_Toc319919653"/>
      <w:bookmarkStart w:id="60" w:name="_Toc320007113"/>
      <w:r>
        <w:t>4.</w:t>
      </w:r>
      <w:r w:rsidR="009B57DC">
        <w:t>2</w:t>
      </w:r>
      <w:r>
        <w:t>.</w:t>
      </w:r>
      <w:r w:rsidR="00433267">
        <w:t>5</w:t>
      </w:r>
      <w:r>
        <w:t>.3</w:t>
      </w:r>
      <w:r>
        <w:tab/>
        <w:t>Conformance</w:t>
      </w:r>
      <w:bookmarkEnd w:id="57"/>
      <w:bookmarkEnd w:id="58"/>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5333DD4A" w:rsidR="005E1D72" w:rsidRDefault="005E1D72" w:rsidP="005E1D72">
      <w:pPr>
        <w:pStyle w:val="Heading3"/>
      </w:pPr>
      <w:bookmarkStart w:id="61" w:name="_Toc530741598"/>
      <w:bookmarkEnd w:id="59"/>
      <w:bookmarkEnd w:id="60"/>
      <w:r>
        <w:t>4.2.</w:t>
      </w:r>
      <w:r w:rsidR="00433267">
        <w:t>6</w:t>
      </w:r>
      <w:r>
        <w:tab/>
      </w:r>
      <w:r w:rsidR="00C07A2D">
        <w:t xml:space="preserve">Transmitter </w:t>
      </w:r>
      <w:r>
        <w:t>Spurious emissions</w:t>
      </w:r>
      <w:bookmarkEnd w:id="61"/>
    </w:p>
    <w:p w14:paraId="313BC2C4" w14:textId="095EC52E" w:rsidR="005E1D72" w:rsidRDefault="005E1D72" w:rsidP="005E1D72">
      <w:pPr>
        <w:pStyle w:val="Heading4"/>
      </w:pPr>
      <w:bookmarkStart w:id="62" w:name="_Toc530741599"/>
      <w:r>
        <w:t>4.2.</w:t>
      </w:r>
      <w:r w:rsidR="00433267">
        <w:t>6</w:t>
      </w:r>
      <w:r>
        <w:t>.1</w:t>
      </w:r>
      <w:r>
        <w:tab/>
      </w:r>
      <w:r w:rsidR="00433267">
        <w:t>Definition</w:t>
      </w:r>
      <w:bookmarkEnd w:id="62"/>
    </w:p>
    <w:p w14:paraId="5CABA853" w14:textId="77777777" w:rsidR="005E1D72" w:rsidRPr="00B23FDE" w:rsidRDefault="005E1D72" w:rsidP="005E1D72">
      <w:r>
        <w:t>For active transmitters, the spurious domain is all frequencies apart from the operating channel and the Out of Band domain.</w:t>
      </w:r>
    </w:p>
    <w:p w14:paraId="40657129" w14:textId="21D7C816" w:rsidR="005E1D72" w:rsidRDefault="005E1D72" w:rsidP="005E1D72">
      <w:pPr>
        <w:pStyle w:val="Heading4"/>
      </w:pPr>
      <w:bookmarkStart w:id="63" w:name="_Toc530741600"/>
      <w:r>
        <w:t>4.2.</w:t>
      </w:r>
      <w:r w:rsidR="00433267">
        <w:t>6</w:t>
      </w:r>
      <w:r>
        <w:t>.2</w:t>
      </w:r>
      <w:r>
        <w:tab/>
        <w:t>Limits</w:t>
      </w:r>
      <w:bookmarkEnd w:id="63"/>
    </w:p>
    <w:p w14:paraId="60ED0DBD" w14:textId="0B16C3DC"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as specified in Table 5.1 of</w:t>
      </w:r>
      <w:r w:rsidR="001C6364">
        <w:t xml:space="preserve"> Annex 5 of</w:t>
      </w:r>
      <w:r w:rsidR="00080727">
        <w:t xml:space="preserve"> REC 74(01) [3]</w:t>
      </w:r>
      <w:r>
        <w:t xml:space="preserve">. </w:t>
      </w:r>
    </w:p>
    <w:p w14:paraId="3D9F181C" w14:textId="420AF34E" w:rsidR="005E1D72" w:rsidRDefault="005E1D72" w:rsidP="005E1D72">
      <w:pPr>
        <w:pStyle w:val="Heading4"/>
      </w:pPr>
      <w:bookmarkStart w:id="64" w:name="_Toc530741601"/>
      <w:r>
        <w:t>4.2.</w:t>
      </w:r>
      <w:r w:rsidR="00433267">
        <w:t>6</w:t>
      </w:r>
      <w:r>
        <w:t>.3</w:t>
      </w:r>
      <w:r>
        <w:tab/>
        <w:t>Conformance</w:t>
      </w:r>
      <w:bookmarkEnd w:id="64"/>
    </w:p>
    <w:p w14:paraId="1B6CB10E" w14:textId="4D18DFC7" w:rsidR="005E1D72" w:rsidRPr="00B23FDE" w:rsidRDefault="005E1D72" w:rsidP="005E1D72">
      <w:r>
        <w:t>The conformance tests for this requirement shall be as defined in clause 5.</w:t>
      </w:r>
      <w:r w:rsidR="007B3B8B">
        <w:t>4.5</w:t>
      </w:r>
      <w:r>
        <w:t>.</w:t>
      </w:r>
    </w:p>
    <w:p w14:paraId="54A33C71" w14:textId="77777777" w:rsidR="005E1D72" w:rsidRDefault="005E1D72" w:rsidP="0095680A"/>
    <w:p w14:paraId="63EC3378" w14:textId="1CAED5A2" w:rsidR="0095680A" w:rsidRDefault="0095680A" w:rsidP="0095680A">
      <w:pPr>
        <w:pStyle w:val="Heading3"/>
      </w:pPr>
      <w:bookmarkStart w:id="65" w:name="_Ref474247776"/>
      <w:bookmarkStart w:id="66" w:name="_Toc530741602"/>
      <w:r>
        <w:t>4.</w:t>
      </w:r>
      <w:r w:rsidR="00433267">
        <w:t>2</w:t>
      </w:r>
      <w:r>
        <w:t>.</w:t>
      </w:r>
      <w:r w:rsidR="00433267">
        <w:t>7</w:t>
      </w:r>
      <w:r>
        <w:tab/>
      </w:r>
      <w:r w:rsidR="00DF0B1A">
        <w:t>Sensitivity variation over the o</w:t>
      </w:r>
      <w:r>
        <w:t xml:space="preserve">perating </w:t>
      </w:r>
      <w:r w:rsidR="007E68EA">
        <w:t>f</w:t>
      </w:r>
      <w:r>
        <w:t xml:space="preserve">requency </w:t>
      </w:r>
      <w:r w:rsidR="007E68EA">
        <w:t>r</w:t>
      </w:r>
      <w:r>
        <w:t>ange</w:t>
      </w:r>
      <w:bookmarkEnd w:id="65"/>
      <w:bookmarkEnd w:id="66"/>
    </w:p>
    <w:p w14:paraId="777F6E0A" w14:textId="597C64EE" w:rsidR="0095680A" w:rsidRDefault="0095680A" w:rsidP="0095680A">
      <w:pPr>
        <w:pStyle w:val="Heading4"/>
      </w:pPr>
      <w:bookmarkStart w:id="67" w:name="_Toc530741603"/>
      <w:r>
        <w:t>4.</w:t>
      </w:r>
      <w:r w:rsidR="00433267">
        <w:t>2</w:t>
      </w:r>
      <w:r>
        <w:t>.</w:t>
      </w:r>
      <w:r w:rsidR="00433267">
        <w:t>7</w:t>
      </w:r>
      <w:r>
        <w:t>.1</w:t>
      </w:r>
      <w:r>
        <w:tab/>
      </w:r>
      <w:r w:rsidR="00433267">
        <w:t>Definition</w:t>
      </w:r>
      <w:bookmarkEnd w:id="67"/>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7A7B3ED" w:rsidR="0095680A" w:rsidRDefault="0095680A" w:rsidP="0095680A">
      <w:pPr>
        <w:pStyle w:val="Heading4"/>
      </w:pPr>
      <w:bookmarkStart w:id="68" w:name="_Toc530741604"/>
      <w:r>
        <w:t>4.</w:t>
      </w:r>
      <w:r w:rsidR="00433267">
        <w:t>2</w:t>
      </w:r>
      <w:r>
        <w:t>.</w:t>
      </w:r>
      <w:r w:rsidR="00433267">
        <w:t>7</w:t>
      </w:r>
      <w:r>
        <w:t>.2</w:t>
      </w:r>
      <w:r>
        <w:tab/>
        <w:t>Limits</w:t>
      </w:r>
      <w:bookmarkEnd w:id="68"/>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MHz.</w:t>
      </w:r>
    </w:p>
    <w:p w14:paraId="5201CAF4" w14:textId="3CFF65E1" w:rsidR="0095680A" w:rsidRDefault="0095680A" w:rsidP="0095680A">
      <w:pPr>
        <w:pStyle w:val="Heading4"/>
      </w:pPr>
      <w:bookmarkStart w:id="69" w:name="_Toc530741605"/>
      <w:r>
        <w:t>4.</w:t>
      </w:r>
      <w:r w:rsidR="00433267">
        <w:t>2</w:t>
      </w:r>
      <w:r w:rsidR="009B57DC">
        <w:t>.</w:t>
      </w:r>
      <w:r w:rsidR="00433267">
        <w:t>7</w:t>
      </w:r>
      <w:r>
        <w:t>.3</w:t>
      </w:r>
      <w:r>
        <w:tab/>
        <w:t>Conformance</w:t>
      </w:r>
      <w:bookmarkEnd w:id="69"/>
    </w:p>
    <w:p w14:paraId="29D3DADE" w14:textId="1B82A147" w:rsidR="0095680A" w:rsidRDefault="0095680A" w:rsidP="0095680A">
      <w:r>
        <w:t>The conformance tests shall be as defined in clause 5.</w:t>
      </w:r>
      <w:r w:rsidR="00477AB6">
        <w:t>5.1</w:t>
      </w:r>
      <w:r>
        <w:t xml:space="preserve"> </w:t>
      </w:r>
    </w:p>
    <w:p w14:paraId="3F804386" w14:textId="389C7B43" w:rsidR="0095680A" w:rsidRDefault="0095680A" w:rsidP="0095680A">
      <w:pPr>
        <w:pStyle w:val="Heading3"/>
      </w:pPr>
      <w:bookmarkStart w:id="70" w:name="_Ref474247794"/>
      <w:bookmarkStart w:id="71" w:name="_Toc530741606"/>
      <w:r>
        <w:lastRenderedPageBreak/>
        <w:t>4.</w:t>
      </w:r>
      <w:r w:rsidR="00433267">
        <w:t>2</w:t>
      </w:r>
      <w:r w:rsidR="009B57DC">
        <w:t>.</w:t>
      </w:r>
      <w:r w:rsidR="00433267">
        <w:t>8</w:t>
      </w:r>
      <w:r>
        <w:tab/>
      </w:r>
      <w:r w:rsidR="00A255A3">
        <w:t xml:space="preserve">RF </w:t>
      </w:r>
      <w:r>
        <w:t xml:space="preserve">selectivity and </w:t>
      </w:r>
      <w:r w:rsidR="000D4131">
        <w:t>s</w:t>
      </w:r>
      <w:r>
        <w:t>purious responses</w:t>
      </w:r>
      <w:bookmarkEnd w:id="70"/>
      <w:r w:rsidR="00F25F62">
        <w:t xml:space="preserve"> rejection</w:t>
      </w:r>
      <w:bookmarkEnd w:id="71"/>
      <w:r>
        <w:t xml:space="preserve"> </w:t>
      </w:r>
    </w:p>
    <w:p w14:paraId="36AB5375" w14:textId="68EED854" w:rsidR="0095680A" w:rsidRDefault="0095680A" w:rsidP="0095680A">
      <w:pPr>
        <w:pStyle w:val="Heading4"/>
      </w:pPr>
      <w:bookmarkStart w:id="72" w:name="_Toc530741607"/>
      <w:r>
        <w:t>4.</w:t>
      </w:r>
      <w:r w:rsidR="00433267">
        <w:t>2</w:t>
      </w:r>
      <w:r w:rsidR="009B57DC">
        <w:t>.</w:t>
      </w:r>
      <w:r w:rsidR="00433267">
        <w:t>8</w:t>
      </w:r>
      <w:r>
        <w:t>.1</w:t>
      </w:r>
      <w:r>
        <w:tab/>
      </w:r>
      <w:r w:rsidR="00433267">
        <w:t>Definition</w:t>
      </w:r>
      <w:bookmarkEnd w:id="72"/>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314E554F" w:rsidR="0095680A" w:rsidRDefault="0095680A" w:rsidP="00B45ECC">
      <w:pPr>
        <w:pStyle w:val="Heading4"/>
      </w:pPr>
      <w:bookmarkStart w:id="73" w:name="_Toc530741608"/>
      <w:r>
        <w:t>4.</w:t>
      </w:r>
      <w:r w:rsidR="00433267">
        <w:t>2</w:t>
      </w:r>
      <w:r>
        <w:t>.</w:t>
      </w:r>
      <w:r w:rsidR="00433267">
        <w:t>8</w:t>
      </w:r>
      <w:r>
        <w:t>.2</w:t>
      </w:r>
      <w:r>
        <w:tab/>
        <w:t>Limits</w:t>
      </w:r>
      <w:bookmarkEnd w:id="73"/>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r w:rsidR="00DF293E">
        <w:t>O</w:t>
      </w:r>
      <w:r w:rsidR="00340ECE">
        <w:t xml:space="preserve">ut-of </w:t>
      </w:r>
      <w:r w:rsidR="00DF293E">
        <w:t>B</w:t>
      </w:r>
      <w:r w:rsidR="00340ECE">
        <w:t xml:space="preserve">and rejection characteristics that are used within the industry </w:t>
      </w:r>
      <w:r w:rsidR="006B62F6">
        <w:t>for receivers that are used for both ADS-B and multilateration.</w:t>
      </w:r>
    </w:p>
    <w:p w14:paraId="32B77094" w14:textId="7DC1D7A7" w:rsidR="00224041" w:rsidRDefault="00224041" w:rsidP="004579BB">
      <w:pPr>
        <w:ind w:left="283"/>
      </w:pPr>
      <w:r>
        <w:t>Note</w:t>
      </w:r>
      <w:r w:rsidR="00080727">
        <w:t xml:space="preserve"> 2</w:t>
      </w:r>
      <w:r>
        <w:t>: These limits</w:t>
      </w:r>
      <w:r w:rsidRPr="00224041">
        <w:t xml:space="preserve"> use valid Mode S signals in order to be a more stringent </w:t>
      </w:r>
      <w:r>
        <w:t>requirement for</w:t>
      </w:r>
      <w:r w:rsidRPr="00224041">
        <w:t xml:space="preserve"> the receiver rejection.</w:t>
      </w:r>
    </w:p>
    <w:p w14:paraId="470E7A14" w14:textId="604AA8B0"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leGrid"/>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CommentText"/>
        <w:ind w:left="283"/>
      </w:pPr>
    </w:p>
    <w:p w14:paraId="20605974" w14:textId="5B77E19C" w:rsidR="0095680A" w:rsidRDefault="00A7289E" w:rsidP="00A7289E">
      <w:pPr>
        <w:pStyle w:val="Comment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0C276B7A" w:rsidR="0095680A" w:rsidRDefault="0095680A" w:rsidP="0095680A">
      <w:pPr>
        <w:pStyle w:val="Heading4"/>
      </w:pPr>
      <w:bookmarkStart w:id="74" w:name="_Toc530741609"/>
      <w:r>
        <w:t>4.</w:t>
      </w:r>
      <w:r w:rsidR="00433267">
        <w:t>2</w:t>
      </w:r>
      <w:r>
        <w:t>.</w:t>
      </w:r>
      <w:r w:rsidR="00433267">
        <w:t>8</w:t>
      </w:r>
      <w:r>
        <w:t>.3</w:t>
      </w:r>
      <w:r>
        <w:tab/>
        <w:t>Conformance</w:t>
      </w:r>
      <w:bookmarkEnd w:id="74"/>
    </w:p>
    <w:p w14:paraId="65424AC0" w14:textId="28700EC2" w:rsidR="0095680A" w:rsidRDefault="0095680A" w:rsidP="0095680A">
      <w:r>
        <w:t>The conformance tests for this requirement shall be as defined in clause 5.</w:t>
      </w:r>
      <w:r w:rsidR="00477AB6">
        <w:t>5.2</w:t>
      </w:r>
      <w:r>
        <w:t xml:space="preserve">. </w:t>
      </w:r>
    </w:p>
    <w:p w14:paraId="3B3AA302" w14:textId="21812D2C" w:rsidR="0095680A" w:rsidRPr="000A4472" w:rsidRDefault="0095680A" w:rsidP="0095680A">
      <w:pPr>
        <w:pStyle w:val="Heading3"/>
      </w:pPr>
      <w:bookmarkStart w:id="75" w:name="_Ref474247900"/>
      <w:bookmarkStart w:id="76" w:name="_Toc530741610"/>
      <w:r w:rsidRPr="000A4472">
        <w:t>4.</w:t>
      </w:r>
      <w:r w:rsidR="00433267" w:rsidRPr="000A4472">
        <w:t>2</w:t>
      </w:r>
      <w:r w:rsidRPr="000A4472">
        <w:t>.</w:t>
      </w:r>
      <w:r w:rsidR="00433267" w:rsidRPr="000A4472">
        <w:t>9</w:t>
      </w:r>
      <w:r w:rsidRPr="000A4472">
        <w:tab/>
        <w:t>Inter-modulation response rejection</w:t>
      </w:r>
      <w:bookmarkEnd w:id="75"/>
      <w:bookmarkEnd w:id="76"/>
    </w:p>
    <w:p w14:paraId="538C55D9" w14:textId="07F06093" w:rsidR="0095680A" w:rsidRPr="000A4472" w:rsidRDefault="0095680A" w:rsidP="0095680A">
      <w:pPr>
        <w:pStyle w:val="Heading4"/>
      </w:pPr>
      <w:bookmarkStart w:id="77" w:name="_Toc530741611"/>
      <w:r w:rsidRPr="000A4472">
        <w:t>4.</w:t>
      </w:r>
      <w:r w:rsidR="00433267" w:rsidRPr="000A4472">
        <w:t>2</w:t>
      </w:r>
      <w:r w:rsidRPr="000A4472">
        <w:t>.</w:t>
      </w:r>
      <w:r w:rsidR="00433267" w:rsidRPr="000A4472">
        <w:t>9</w:t>
      </w:r>
      <w:r w:rsidRPr="000A4472">
        <w:t>.1</w:t>
      </w:r>
      <w:r w:rsidRPr="000A4472">
        <w:tab/>
      </w:r>
      <w:r w:rsidR="00B73CF7">
        <w:t>Definition</w:t>
      </w:r>
      <w:bookmarkEnd w:id="77"/>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65338B4" w:rsidR="0095680A" w:rsidRDefault="0095680A" w:rsidP="0095680A">
      <w:pPr>
        <w:pStyle w:val="Heading4"/>
      </w:pPr>
      <w:bookmarkStart w:id="78" w:name="_Toc530741612"/>
      <w:r>
        <w:t>4.</w:t>
      </w:r>
      <w:r w:rsidR="00433267">
        <w:t>2</w:t>
      </w:r>
      <w:r>
        <w:t>.</w:t>
      </w:r>
      <w:r w:rsidR="00433267">
        <w:t>9</w:t>
      </w:r>
      <w:r>
        <w:t>.2</w:t>
      </w:r>
      <w:r>
        <w:tab/>
        <w:t>Limits</w:t>
      </w:r>
      <w:bookmarkEnd w:id="78"/>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68D74B28" w:rsidR="0095680A" w:rsidRDefault="0095680A" w:rsidP="0095680A">
      <w:pPr>
        <w:pStyle w:val="Heading4"/>
      </w:pPr>
      <w:bookmarkStart w:id="79" w:name="_Toc530741613"/>
      <w:r>
        <w:t>4.</w:t>
      </w:r>
      <w:r w:rsidR="00433267">
        <w:t>2</w:t>
      </w:r>
      <w:r>
        <w:t>.</w:t>
      </w:r>
      <w:r w:rsidR="00433267">
        <w:t>9</w:t>
      </w:r>
      <w:r>
        <w:t>.3</w:t>
      </w:r>
      <w:r>
        <w:tab/>
        <w:t>Conformance</w:t>
      </w:r>
      <w:bookmarkEnd w:id="79"/>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ACE0946" w:rsidR="0095680A" w:rsidRDefault="0095680A" w:rsidP="0095680A">
      <w:pPr>
        <w:pStyle w:val="Heading3"/>
      </w:pPr>
      <w:bookmarkStart w:id="80" w:name="_Ref474247916"/>
      <w:bookmarkStart w:id="81" w:name="_Toc530741614"/>
      <w:r>
        <w:lastRenderedPageBreak/>
        <w:t>4.</w:t>
      </w:r>
      <w:r w:rsidR="00433267">
        <w:t>2</w:t>
      </w:r>
      <w:r>
        <w:t>.</w:t>
      </w:r>
      <w:r w:rsidR="00433267">
        <w:t>10</w:t>
      </w:r>
      <w:r>
        <w:tab/>
        <w:t>Co-channel rejection</w:t>
      </w:r>
      <w:bookmarkEnd w:id="80"/>
      <w:bookmarkEnd w:id="81"/>
      <w:r>
        <w:t xml:space="preserve"> </w:t>
      </w:r>
    </w:p>
    <w:p w14:paraId="53850638" w14:textId="546982AD" w:rsidR="0095680A" w:rsidRDefault="0095680A" w:rsidP="0095680A">
      <w:pPr>
        <w:pStyle w:val="Heading4"/>
      </w:pPr>
      <w:bookmarkStart w:id="82" w:name="_Toc530741615"/>
      <w:r>
        <w:t>4.</w:t>
      </w:r>
      <w:r w:rsidR="00433267">
        <w:t>2</w:t>
      </w:r>
      <w:r>
        <w:t>.</w:t>
      </w:r>
      <w:r w:rsidR="00433267">
        <w:t>10</w:t>
      </w:r>
      <w:r>
        <w:t>.1</w:t>
      </w:r>
      <w:r>
        <w:tab/>
      </w:r>
      <w:r w:rsidR="00B73CF7">
        <w:t>Definition</w:t>
      </w:r>
      <w:bookmarkEnd w:id="82"/>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FCDE181" w:rsidR="0095680A" w:rsidRDefault="0095680A" w:rsidP="0095680A">
      <w:pPr>
        <w:pStyle w:val="Heading4"/>
      </w:pPr>
      <w:bookmarkStart w:id="83" w:name="_Toc530741616"/>
      <w:r>
        <w:t>4.</w:t>
      </w:r>
      <w:r w:rsidR="00B73CF7">
        <w:t>2</w:t>
      </w:r>
      <w:r>
        <w:t>.</w:t>
      </w:r>
      <w:r w:rsidR="00B73CF7">
        <w:t>10</w:t>
      </w:r>
      <w:r>
        <w:t>.2</w:t>
      </w:r>
      <w:r>
        <w:tab/>
        <w:t>Limits</w:t>
      </w:r>
      <w:bookmarkEnd w:id="83"/>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891665D" w:rsidR="0095680A" w:rsidRDefault="0095680A" w:rsidP="0095680A">
      <w:pPr>
        <w:pStyle w:val="Heading4"/>
      </w:pPr>
      <w:bookmarkStart w:id="84" w:name="_Toc530741617"/>
      <w:r>
        <w:t>4.</w:t>
      </w:r>
      <w:r w:rsidR="00B73CF7">
        <w:t>2</w:t>
      </w:r>
      <w:r>
        <w:t>.</w:t>
      </w:r>
      <w:r w:rsidR="00B73CF7">
        <w:t>10</w:t>
      </w:r>
      <w:r>
        <w:t>.3</w:t>
      </w:r>
      <w:r>
        <w:tab/>
        <w:t>Conformance</w:t>
      </w:r>
      <w:bookmarkEnd w:id="84"/>
    </w:p>
    <w:p w14:paraId="4629CB79" w14:textId="5E60EC99" w:rsidR="0095680A" w:rsidRDefault="0095680A" w:rsidP="0095680A">
      <w:r>
        <w:t>The conformance tests for this requirement shall be as defined in clause 5.</w:t>
      </w:r>
      <w:r w:rsidR="00477AB6">
        <w:t>5.4</w:t>
      </w:r>
      <w:r>
        <w:t xml:space="preserve">. </w:t>
      </w:r>
    </w:p>
    <w:p w14:paraId="4C6FB088" w14:textId="553F72E3" w:rsidR="0095680A" w:rsidRDefault="0095680A" w:rsidP="0095680A">
      <w:pPr>
        <w:pStyle w:val="Heading3"/>
      </w:pPr>
      <w:bookmarkStart w:id="85" w:name="_Ref474247954"/>
      <w:bookmarkStart w:id="86" w:name="_Toc530741618"/>
      <w:r>
        <w:t>4.</w:t>
      </w:r>
      <w:r w:rsidR="00B73CF7">
        <w:t>2</w:t>
      </w:r>
      <w:r>
        <w:t>.</w:t>
      </w:r>
      <w:r w:rsidR="00B73CF7">
        <w:t>11</w:t>
      </w:r>
      <w:r>
        <w:tab/>
        <w:t>Blocking</w:t>
      </w:r>
      <w:bookmarkEnd w:id="85"/>
      <w:bookmarkEnd w:id="86"/>
      <w:r>
        <w:t xml:space="preserve"> </w:t>
      </w:r>
    </w:p>
    <w:p w14:paraId="73D4277F" w14:textId="03041506" w:rsidR="0095680A" w:rsidRDefault="0095680A" w:rsidP="0095680A">
      <w:pPr>
        <w:pStyle w:val="Heading4"/>
      </w:pPr>
      <w:bookmarkStart w:id="87" w:name="_Toc530741619"/>
      <w:r>
        <w:t>4.</w:t>
      </w:r>
      <w:r w:rsidR="00B73CF7">
        <w:t>2</w:t>
      </w:r>
      <w:r>
        <w:t>.</w:t>
      </w:r>
      <w:r w:rsidR="00B73CF7">
        <w:t>11</w:t>
      </w:r>
      <w:r>
        <w:t>.1</w:t>
      </w:r>
      <w:r>
        <w:tab/>
      </w:r>
      <w:r w:rsidR="00B73CF7">
        <w:t>Definition</w:t>
      </w:r>
      <w:bookmarkEnd w:id="87"/>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6BB0E6E" w:rsidR="0095680A" w:rsidRDefault="0095680A" w:rsidP="0095680A">
      <w:pPr>
        <w:pStyle w:val="Heading4"/>
      </w:pPr>
      <w:bookmarkStart w:id="88" w:name="_Toc530741620"/>
      <w:r>
        <w:t>4.</w:t>
      </w:r>
      <w:r w:rsidR="00B73CF7">
        <w:t>2</w:t>
      </w:r>
      <w:r>
        <w:t>.</w:t>
      </w:r>
      <w:r w:rsidR="00B73CF7">
        <w:t>11</w:t>
      </w:r>
      <w:r>
        <w:t>.2</w:t>
      </w:r>
      <w:r>
        <w:tab/>
        <w:t>Limits</w:t>
      </w:r>
      <w:bookmarkEnd w:id="88"/>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6B41E6D4"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unwanted signal levels</w:t>
      </w:r>
    </w:p>
    <w:tbl>
      <w:tblPr>
        <w:tblStyle w:val="TableGrid"/>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12803A49"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Heading4"/>
        <w:rPr>
          <w:rFonts w:ascii="Times New Roman" w:hAnsi="Times New Roman"/>
          <w:sz w:val="20"/>
        </w:rPr>
      </w:pPr>
    </w:p>
    <w:p w14:paraId="543E598A" w14:textId="255C0060" w:rsidR="0095680A" w:rsidRDefault="0095680A" w:rsidP="0095680A">
      <w:pPr>
        <w:pStyle w:val="Heading4"/>
      </w:pPr>
      <w:bookmarkStart w:id="89" w:name="_Toc530741621"/>
      <w:r>
        <w:t>4.</w:t>
      </w:r>
      <w:r w:rsidR="00B73CF7">
        <w:t>2</w:t>
      </w:r>
      <w:r>
        <w:t>.</w:t>
      </w:r>
      <w:r w:rsidR="00B73CF7">
        <w:t>11</w:t>
      </w:r>
      <w:r>
        <w:t>.3</w:t>
      </w:r>
      <w:r>
        <w:tab/>
        <w:t>Conformance</w:t>
      </w:r>
      <w:bookmarkEnd w:id="89"/>
    </w:p>
    <w:p w14:paraId="76FDD999" w14:textId="17EA27F5" w:rsidR="0095680A" w:rsidRDefault="0095680A" w:rsidP="0095680A">
      <w:r>
        <w:t>The conformance tests for this requirement shall be as defined in clause 5.</w:t>
      </w:r>
      <w:r w:rsidR="00477AB6">
        <w:t>5.5</w:t>
      </w:r>
      <w:r>
        <w:t xml:space="preserve">. </w:t>
      </w:r>
    </w:p>
    <w:p w14:paraId="0391B3F4" w14:textId="23404B2A" w:rsidR="0095680A" w:rsidRDefault="0095680A" w:rsidP="0095680A">
      <w:pPr>
        <w:pStyle w:val="Heading3"/>
      </w:pPr>
      <w:bookmarkStart w:id="90" w:name="_Ref474247979"/>
      <w:bookmarkStart w:id="91" w:name="_Toc530741622"/>
      <w:r>
        <w:t>4.</w:t>
      </w:r>
      <w:r w:rsidR="00B73CF7">
        <w:t>2</w:t>
      </w:r>
      <w:r>
        <w:t>.</w:t>
      </w:r>
      <w:r w:rsidR="00B73CF7">
        <w:t>12</w:t>
      </w:r>
      <w:r>
        <w:tab/>
      </w:r>
      <w:bookmarkEnd w:id="90"/>
      <w:r w:rsidR="0077619E">
        <w:t>Sensitivity</w:t>
      </w:r>
      <w:bookmarkEnd w:id="91"/>
      <w:r w:rsidR="0077619E">
        <w:t xml:space="preserve"> </w:t>
      </w:r>
    </w:p>
    <w:p w14:paraId="07B14460" w14:textId="03ABD55C" w:rsidR="0095680A" w:rsidRDefault="0095680A" w:rsidP="0095680A">
      <w:pPr>
        <w:pStyle w:val="Heading4"/>
      </w:pPr>
      <w:bookmarkStart w:id="92" w:name="_Toc530741623"/>
      <w:r>
        <w:t>4.</w:t>
      </w:r>
      <w:r w:rsidR="00B73CF7">
        <w:t>2</w:t>
      </w:r>
      <w:r>
        <w:t>.</w:t>
      </w:r>
      <w:r w:rsidR="00B73CF7">
        <w:t>12</w:t>
      </w:r>
      <w:r>
        <w:t>.1</w:t>
      </w:r>
      <w:r>
        <w:tab/>
      </w:r>
      <w:r w:rsidR="00B73CF7">
        <w:t>Definition</w:t>
      </w:r>
      <w:bookmarkEnd w:id="92"/>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6CC42E0E" w:rsidR="0095680A" w:rsidRDefault="0095680A" w:rsidP="0095680A">
      <w:pPr>
        <w:pStyle w:val="Heading4"/>
      </w:pPr>
      <w:bookmarkStart w:id="93" w:name="_Toc530741624"/>
      <w:r>
        <w:t>4.</w:t>
      </w:r>
      <w:r w:rsidR="00B73CF7">
        <w:t>2</w:t>
      </w:r>
      <w:r>
        <w:t>.</w:t>
      </w:r>
      <w:r w:rsidR="00B73CF7">
        <w:t>12</w:t>
      </w:r>
      <w:r>
        <w:t>.2</w:t>
      </w:r>
      <w:r>
        <w:tab/>
        <w:t>Limits</w:t>
      </w:r>
      <w:bookmarkEnd w:id="93"/>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DADB077" w:rsidR="0095680A" w:rsidRDefault="0095680A" w:rsidP="0095680A">
      <w:pPr>
        <w:pStyle w:val="Heading4"/>
      </w:pPr>
      <w:bookmarkStart w:id="94" w:name="_Toc530741625"/>
      <w:r>
        <w:t>4.</w:t>
      </w:r>
      <w:r w:rsidR="00B73CF7">
        <w:t>2</w:t>
      </w:r>
      <w:r>
        <w:t>.</w:t>
      </w:r>
      <w:r w:rsidR="00B73CF7">
        <w:t>12</w:t>
      </w:r>
      <w:r>
        <w:t>.3</w:t>
      </w:r>
      <w:r>
        <w:tab/>
        <w:t>Conformance</w:t>
      </w:r>
      <w:bookmarkEnd w:id="94"/>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4ADB42C9" w:rsidR="005952BE" w:rsidRDefault="007518A7" w:rsidP="005952BE">
      <w:pPr>
        <w:pStyle w:val="Heading3"/>
      </w:pPr>
      <w:bookmarkStart w:id="95" w:name="_Toc530741626"/>
      <w:r>
        <w:lastRenderedPageBreak/>
        <w:t>4.</w:t>
      </w:r>
      <w:r w:rsidR="00B73CF7">
        <w:t>2</w:t>
      </w:r>
      <w:r>
        <w:t>.</w:t>
      </w:r>
      <w:r w:rsidR="00B73CF7">
        <w:t>13</w:t>
      </w:r>
      <w:r>
        <w:tab/>
      </w:r>
      <w:r w:rsidR="001034F5">
        <w:t xml:space="preserve">Receiver </w:t>
      </w:r>
      <w:r w:rsidR="005952BE">
        <w:t>Spurious emissions</w:t>
      </w:r>
      <w:bookmarkEnd w:id="95"/>
    </w:p>
    <w:p w14:paraId="72DB1149" w14:textId="3141826A" w:rsidR="005952BE" w:rsidRDefault="005952BE" w:rsidP="005952BE">
      <w:pPr>
        <w:pStyle w:val="Heading4"/>
      </w:pPr>
      <w:bookmarkStart w:id="96" w:name="_Toc530741627"/>
      <w:r>
        <w:t>4.</w:t>
      </w:r>
      <w:r w:rsidR="00B73CF7">
        <w:t>2</w:t>
      </w:r>
      <w:r>
        <w:t>.</w:t>
      </w:r>
      <w:r w:rsidR="00B73CF7">
        <w:t>13</w:t>
      </w:r>
      <w:r>
        <w:t>.1</w:t>
      </w:r>
      <w:r>
        <w:tab/>
      </w:r>
      <w:r w:rsidR="00B73CF7">
        <w:t>Definition</w:t>
      </w:r>
      <w:bookmarkEnd w:id="96"/>
    </w:p>
    <w:p w14:paraId="59331361" w14:textId="77777777" w:rsidR="005952BE" w:rsidRPr="00A928C1" w:rsidRDefault="005952BE" w:rsidP="005952BE">
      <w:r>
        <w:t xml:space="preserve">For Receivers the spurious domain is all frequencies, as they are not supposed to transmit any signal.  </w:t>
      </w:r>
    </w:p>
    <w:p w14:paraId="177B65CE" w14:textId="66D69FFE" w:rsidR="005952BE" w:rsidRDefault="005952BE" w:rsidP="005952BE">
      <w:pPr>
        <w:pStyle w:val="Heading4"/>
      </w:pPr>
      <w:bookmarkStart w:id="97" w:name="_Toc530741628"/>
      <w:r>
        <w:t>4.</w:t>
      </w:r>
      <w:r w:rsidR="00B73CF7">
        <w:t>2</w:t>
      </w:r>
      <w:r>
        <w:t>.</w:t>
      </w:r>
      <w:r w:rsidR="00B73CF7">
        <w:t>13</w:t>
      </w:r>
      <w:r>
        <w:t>.2</w:t>
      </w:r>
      <w:r>
        <w:tab/>
        <w:t>Limits</w:t>
      </w:r>
      <w:bookmarkEnd w:id="97"/>
    </w:p>
    <w:p w14:paraId="0C22FE05" w14:textId="0142C495"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812F99">
        <w:t>5</w:t>
      </w:r>
      <w:r>
        <w:t xml:space="preserve">.1 of  Annex </w:t>
      </w:r>
      <w:r w:rsidR="00812F99">
        <w:t>5</w:t>
      </w:r>
      <w:r>
        <w:t xml:space="preserve"> of REC 74 (01) [3].</w:t>
      </w:r>
    </w:p>
    <w:p w14:paraId="5603861F" w14:textId="2CA8CAC3" w:rsidR="005952BE" w:rsidRDefault="005952BE" w:rsidP="005952BE">
      <w:pPr>
        <w:pStyle w:val="Heading4"/>
      </w:pPr>
      <w:bookmarkStart w:id="98" w:name="_Toc530741629"/>
      <w:r>
        <w:t>4.</w:t>
      </w:r>
      <w:r w:rsidR="00B73CF7">
        <w:t>2</w:t>
      </w:r>
      <w:r>
        <w:t>.</w:t>
      </w:r>
      <w:r w:rsidR="00B73CF7">
        <w:t>13</w:t>
      </w:r>
      <w:r>
        <w:t>.3</w:t>
      </w:r>
      <w:r>
        <w:tab/>
        <w:t>Conformance</w:t>
      </w:r>
      <w:bookmarkEnd w:id="98"/>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99" w:name="_Toc530741630"/>
      <w:r>
        <w:lastRenderedPageBreak/>
        <w:t>5</w:t>
      </w:r>
      <w:r w:rsidR="00856DD3" w:rsidRPr="00BB7870">
        <w:tab/>
        <w:t>Testing for compliance with technical requirements</w:t>
      </w:r>
      <w:bookmarkEnd w:id="99"/>
    </w:p>
    <w:p w14:paraId="694A294A" w14:textId="77777777" w:rsidR="00200411" w:rsidRPr="000C596E" w:rsidRDefault="00200411" w:rsidP="00200411">
      <w:pPr>
        <w:pStyle w:val="Heading2"/>
      </w:pPr>
      <w:r w:rsidRPr="00BB7870">
        <w:fldChar w:fldCharType="begin"/>
      </w:r>
      <w:r w:rsidRPr="00BB7870">
        <w:fldChar w:fldCharType="end"/>
      </w:r>
      <w:bookmarkStart w:id="100" w:name="_Toc530741631"/>
      <w:bookmarkStart w:id="101" w:name="_Toc467053107"/>
      <w:bookmarkStart w:id="102" w:name="_Toc487461016"/>
      <w:bookmarkStart w:id="103" w:name="_Toc487461152"/>
      <w:bookmarkStart w:id="104" w:name="_Toc487463966"/>
      <w:bookmarkStart w:id="105" w:name="_Toc487528076"/>
      <w:r>
        <w:t>5</w:t>
      </w:r>
      <w:r w:rsidRPr="00BB7870">
        <w:t>.1</w:t>
      </w:r>
      <w:r w:rsidRPr="00BB7870">
        <w:tab/>
        <w:t>Environmental conditions for testing</w:t>
      </w:r>
      <w:bookmarkEnd w:id="100"/>
      <w:r>
        <w:t xml:space="preserve"> </w:t>
      </w:r>
      <w:bookmarkEnd w:id="101"/>
      <w:bookmarkEnd w:id="102"/>
      <w:bookmarkEnd w:id="103"/>
      <w:bookmarkEnd w:id="104"/>
      <w:bookmarkEnd w:id="105"/>
    </w:p>
    <w:p w14:paraId="6C6B0551" w14:textId="4ABAA85B" w:rsidR="008A56F8" w:rsidRDefault="008A56F8" w:rsidP="00AC51A3">
      <w:pPr>
        <w:pStyle w:val="Heading3"/>
      </w:pPr>
      <w:bookmarkStart w:id="106" w:name="_Toc530741632"/>
      <w:r>
        <w:t>5.1.1</w:t>
      </w:r>
      <w:r>
        <w:tab/>
        <w:t>General requirements</w:t>
      </w:r>
      <w:bookmarkEnd w:id="106"/>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107" w:name="_Toc530741633"/>
      <w:r>
        <w:t>5.1.</w:t>
      </w:r>
      <w:r w:rsidR="008A56F8">
        <w:t>2</w:t>
      </w:r>
      <w:r w:rsidR="00611A30">
        <w:tab/>
      </w:r>
      <w:r>
        <w:t>Procedure for Tests</w:t>
      </w:r>
      <w:bookmarkEnd w:id="107"/>
    </w:p>
    <w:p w14:paraId="3514F18E" w14:textId="6AE6FF57" w:rsidR="00232A72" w:rsidRPr="00842F8D" w:rsidRDefault="00232A72" w:rsidP="00611A30">
      <w:pPr>
        <w:pStyle w:val="Heading4"/>
      </w:pPr>
      <w:bookmarkStart w:id="108" w:name="_Toc530741634"/>
      <w:r>
        <w:t>5.1.</w:t>
      </w:r>
      <w:r w:rsidR="008A56F8">
        <w:t>2</w:t>
      </w:r>
      <w:r>
        <w:t>.</w:t>
      </w:r>
      <w:r w:rsidR="008A56F8">
        <w:t>1</w:t>
      </w:r>
      <w:r>
        <w:t xml:space="preserve"> </w:t>
      </w:r>
      <w:r w:rsidR="00611A30">
        <w:tab/>
      </w:r>
      <w:r>
        <w:t>All Equipment</w:t>
      </w:r>
      <w:bookmarkEnd w:id="108"/>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109" w:name="_Toc530741635"/>
      <w:r>
        <w:t>5.1.</w:t>
      </w:r>
      <w:r w:rsidR="008A56F8">
        <w:t>2</w:t>
      </w:r>
      <w:r>
        <w:t xml:space="preserve">.2 </w:t>
      </w:r>
      <w:r w:rsidR="00611A30">
        <w:tab/>
      </w:r>
      <w:r>
        <w:t>Equipment including Transmitters</w:t>
      </w:r>
      <w:bookmarkEnd w:id="109"/>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110" w:name="_Toc482372514"/>
      <w:bookmarkStart w:id="111" w:name="_Toc530741636"/>
      <w:r>
        <w:t>5</w:t>
      </w:r>
      <w:r w:rsidRPr="00BB7870">
        <w:t>.2</w:t>
      </w:r>
      <w:r w:rsidRPr="00BB7870">
        <w:tab/>
        <w:t>Interpretation of the measurement results</w:t>
      </w:r>
      <w:bookmarkEnd w:id="110"/>
      <w:bookmarkEnd w:id="111"/>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5DB212A" w14:textId="7810B5EF" w:rsidR="00B752B0" w:rsidRPr="00BB7870" w:rsidRDefault="00B752B0" w:rsidP="009068B4">
      <w:pPr>
        <w:pStyle w:val="B1"/>
        <w:numPr>
          <w:ilvl w:val="0"/>
          <w:numId w:val="18"/>
        </w:numPr>
      </w:pPr>
      <w:r w:rsidRPr="00BB7870">
        <w:t xml:space="preserve">the recorded value of the measurement uncertainty shall be, for each measurement, equal to or </w:t>
      </w:r>
      <w:r>
        <w:t>less</w:t>
      </w:r>
      <w:r w:rsidRPr="00BB7870">
        <w:t xml:space="preserve"> than the figures in table </w:t>
      </w:r>
      <w:r w:rsidR="00611A30">
        <w:t>3</w:t>
      </w:r>
      <w:r w:rsidRPr="00BB7870">
        <w:t>.</w:t>
      </w:r>
    </w:p>
    <w:p w14:paraId="4293FB0F" w14:textId="59C26E53"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001C6364">
        <w:t>4</w:t>
      </w:r>
      <w:r w:rsidRPr="00BB7870">
        <w:t xml:space="preserve">], in particular in annex D of the </w:t>
      </w:r>
      <w:r>
        <w:t xml:space="preserve">ETSI </w:t>
      </w:r>
      <w:r w:rsidRPr="00BB7870">
        <w:t>TR 100 028-2 [</w:t>
      </w:r>
      <w:r w:rsidR="000F6745">
        <w:t>i.</w:t>
      </w:r>
      <w:r w:rsidR="001C6364">
        <w:t>5</w:t>
      </w:r>
      <w:r w:rsidRPr="00BB7870">
        <w:t>].</w:t>
      </w:r>
    </w:p>
    <w:p w14:paraId="42134E22" w14:textId="3278D997" w:rsidR="00B752B0" w:rsidRPr="00BB7870" w:rsidRDefault="00B752B0" w:rsidP="00B752B0">
      <w:pPr>
        <w:keepNext/>
      </w:pPr>
      <w:r w:rsidRPr="00BB7870">
        <w:lastRenderedPageBreak/>
        <w:t xml:space="preserve">Table </w:t>
      </w:r>
      <w:r w:rsidR="00611A30">
        <w:t>3</w:t>
      </w:r>
      <w:r w:rsidRPr="00BB7870">
        <w:t xml:space="preserve"> is based on such expansion factors.</w:t>
      </w:r>
    </w:p>
    <w:p w14:paraId="79A94677" w14:textId="77777777" w:rsidR="00B752B0" w:rsidRDefault="00B752B0" w:rsidP="00B752B0">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3</w:t>
      </w:r>
      <w:r w:rsidR="00C53CC8">
        <w:rPr>
          <w:noProof/>
        </w:rPr>
        <w:fldChar w:fldCharType="end"/>
      </w:r>
      <w:r>
        <w:t>: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F16BDA">
        <w:trPr>
          <w:jc w:val="center"/>
        </w:trPr>
        <w:tc>
          <w:tcPr>
            <w:tcW w:w="4592" w:type="dxa"/>
          </w:tcPr>
          <w:p w14:paraId="6E013472" w14:textId="77777777" w:rsidR="00B752B0" w:rsidRPr="00162248" w:rsidRDefault="00B752B0" w:rsidP="00F16BDA">
            <w:pPr>
              <w:pStyle w:val="TAH"/>
            </w:pPr>
            <w:r w:rsidRPr="00162248">
              <w:t>Parameter</w:t>
            </w:r>
          </w:p>
        </w:tc>
        <w:tc>
          <w:tcPr>
            <w:tcW w:w="2453" w:type="dxa"/>
          </w:tcPr>
          <w:p w14:paraId="3F45E4F0" w14:textId="77777777" w:rsidR="00B752B0" w:rsidRPr="00162248" w:rsidRDefault="00B752B0" w:rsidP="00F16BDA">
            <w:pPr>
              <w:pStyle w:val="TAH"/>
            </w:pPr>
            <w:r w:rsidRPr="00162248">
              <w:t xml:space="preserve">Uncertainty </w:t>
            </w:r>
          </w:p>
        </w:tc>
      </w:tr>
      <w:tr w:rsidR="00B752B0" w:rsidRPr="00162248" w14:paraId="208D88CB" w14:textId="77777777" w:rsidTr="00F16BDA">
        <w:trPr>
          <w:jc w:val="center"/>
        </w:trPr>
        <w:tc>
          <w:tcPr>
            <w:tcW w:w="4592" w:type="dxa"/>
          </w:tcPr>
          <w:p w14:paraId="1C09E5FB" w14:textId="77777777" w:rsidR="00B752B0" w:rsidRPr="00162248" w:rsidRDefault="00B752B0" w:rsidP="00F16BDA">
            <w:pPr>
              <w:pStyle w:val="TAL"/>
              <w:rPr>
                <w:szCs w:val="18"/>
              </w:rPr>
            </w:pPr>
            <w:r w:rsidRPr="00162248">
              <w:rPr>
                <w:szCs w:val="18"/>
              </w:rPr>
              <w:t>Blocking and desensitization</w:t>
            </w:r>
          </w:p>
        </w:tc>
        <w:tc>
          <w:tcPr>
            <w:tcW w:w="2453" w:type="dxa"/>
          </w:tcPr>
          <w:p w14:paraId="42C87DC3" w14:textId="77777777" w:rsidR="00B752B0" w:rsidRPr="00162248" w:rsidRDefault="00B752B0" w:rsidP="00F16BDA">
            <w:pPr>
              <w:pStyle w:val="TAL"/>
              <w:rPr>
                <w:szCs w:val="18"/>
              </w:rPr>
            </w:pPr>
            <w:r w:rsidRPr="00162248">
              <w:rPr>
                <w:szCs w:val="18"/>
              </w:rPr>
              <w:t>±4 dB</w:t>
            </w:r>
          </w:p>
        </w:tc>
      </w:tr>
      <w:tr w:rsidR="00B752B0" w:rsidRPr="00162248" w14:paraId="5B25697B" w14:textId="77777777" w:rsidTr="00F16BDA">
        <w:trPr>
          <w:jc w:val="center"/>
        </w:trPr>
        <w:tc>
          <w:tcPr>
            <w:tcW w:w="4592" w:type="dxa"/>
          </w:tcPr>
          <w:p w14:paraId="70C59D40" w14:textId="77777777" w:rsidR="00B752B0" w:rsidRPr="00162248" w:rsidRDefault="00B752B0" w:rsidP="00F16BDA">
            <w:pPr>
              <w:pStyle w:val="TAL"/>
              <w:rPr>
                <w:szCs w:val="18"/>
              </w:rPr>
            </w:pPr>
            <w:r>
              <w:t xml:space="preserve">Operating </w:t>
            </w:r>
            <w:r w:rsidRPr="00162248">
              <w:t>Frequency error</w:t>
            </w:r>
          </w:p>
        </w:tc>
        <w:tc>
          <w:tcPr>
            <w:tcW w:w="2453" w:type="dxa"/>
          </w:tcPr>
          <w:p w14:paraId="682E815B" w14:textId="77777777" w:rsidR="00B752B0" w:rsidRPr="00162248" w:rsidRDefault="00B752B0" w:rsidP="00F16BDA">
            <w:pPr>
              <w:pStyle w:val="TAL"/>
              <w:rPr>
                <w:szCs w:val="18"/>
              </w:rPr>
            </w:pPr>
            <w:r w:rsidRPr="00162248">
              <w:t>±</w:t>
            </w:r>
            <w:r>
              <w:t>100 Hz</w:t>
            </w:r>
          </w:p>
        </w:tc>
      </w:tr>
      <w:tr w:rsidR="00B752B0" w:rsidRPr="00162248" w14:paraId="5AB6D744" w14:textId="77777777" w:rsidTr="00F16BDA">
        <w:trPr>
          <w:jc w:val="center"/>
        </w:trPr>
        <w:tc>
          <w:tcPr>
            <w:tcW w:w="4592" w:type="dxa"/>
          </w:tcPr>
          <w:p w14:paraId="454C8354" w14:textId="77777777" w:rsidR="00B752B0" w:rsidRPr="00162248" w:rsidRDefault="00B752B0" w:rsidP="00F16BDA">
            <w:pPr>
              <w:pStyle w:val="TAL"/>
            </w:pPr>
            <w:r>
              <w:t>Peak envelope</w:t>
            </w:r>
            <w:r w:rsidRPr="00162248">
              <w:t xml:space="preserve"> power </w:t>
            </w:r>
          </w:p>
        </w:tc>
        <w:tc>
          <w:tcPr>
            <w:tcW w:w="2453" w:type="dxa"/>
          </w:tcPr>
          <w:p w14:paraId="2356F9B8" w14:textId="77777777" w:rsidR="00B752B0" w:rsidRPr="00162248" w:rsidRDefault="00B752B0" w:rsidP="00F16BDA">
            <w:pPr>
              <w:pStyle w:val="TAL"/>
            </w:pPr>
            <w:r w:rsidRPr="00162248">
              <w:t>±0,75 dB</w:t>
            </w:r>
          </w:p>
        </w:tc>
      </w:tr>
      <w:tr w:rsidR="00B752B0" w:rsidRPr="00162248" w14:paraId="68DDCFD5" w14:textId="77777777" w:rsidTr="00F16BDA">
        <w:trPr>
          <w:jc w:val="center"/>
        </w:trPr>
        <w:tc>
          <w:tcPr>
            <w:tcW w:w="4592" w:type="dxa"/>
          </w:tcPr>
          <w:p w14:paraId="336D3A39" w14:textId="77777777" w:rsidR="00B752B0" w:rsidRPr="00162248" w:rsidRDefault="00B752B0" w:rsidP="00F16BDA">
            <w:pPr>
              <w:pStyle w:val="TAL"/>
              <w:rPr>
                <w:szCs w:val="18"/>
              </w:rPr>
            </w:pPr>
            <w:r w:rsidRPr="00162248">
              <w:rPr>
                <w:szCs w:val="18"/>
              </w:rPr>
              <w:t>Receiver dynamic range</w:t>
            </w:r>
          </w:p>
        </w:tc>
        <w:tc>
          <w:tcPr>
            <w:tcW w:w="2453" w:type="dxa"/>
          </w:tcPr>
          <w:p w14:paraId="005F737A" w14:textId="77777777" w:rsidR="00B752B0" w:rsidRPr="00162248" w:rsidRDefault="00B752B0" w:rsidP="00F16BDA">
            <w:pPr>
              <w:pStyle w:val="TAL"/>
              <w:rPr>
                <w:szCs w:val="18"/>
              </w:rPr>
            </w:pPr>
            <w:r w:rsidRPr="00162248">
              <w:rPr>
                <w:szCs w:val="18"/>
              </w:rPr>
              <w:t>±2 dB</w:t>
            </w:r>
          </w:p>
        </w:tc>
      </w:tr>
      <w:tr w:rsidR="00B752B0" w:rsidRPr="00162248" w14:paraId="00DBD40A" w14:textId="77777777" w:rsidTr="00F16BDA">
        <w:trPr>
          <w:jc w:val="center"/>
        </w:trPr>
        <w:tc>
          <w:tcPr>
            <w:tcW w:w="4592" w:type="dxa"/>
          </w:tcPr>
          <w:p w14:paraId="207B0748" w14:textId="77777777" w:rsidR="00B752B0" w:rsidRPr="00162248" w:rsidRDefault="00B752B0" w:rsidP="00F16BDA">
            <w:pPr>
              <w:pStyle w:val="TAL"/>
            </w:pPr>
            <w:r w:rsidRPr="00162248">
              <w:t>Receiver sensitivity</w:t>
            </w:r>
          </w:p>
        </w:tc>
        <w:tc>
          <w:tcPr>
            <w:tcW w:w="2453" w:type="dxa"/>
          </w:tcPr>
          <w:p w14:paraId="2AD32269" w14:textId="77777777" w:rsidR="00B752B0" w:rsidRPr="00162248" w:rsidRDefault="00B752B0" w:rsidP="00F16BDA">
            <w:pPr>
              <w:pStyle w:val="TAL"/>
            </w:pPr>
            <w:r w:rsidRPr="00162248">
              <w:t>±3 dB</w:t>
            </w:r>
          </w:p>
        </w:tc>
      </w:tr>
      <w:tr w:rsidR="00B752B0" w:rsidRPr="00162248" w14:paraId="77C704D8" w14:textId="77777777" w:rsidTr="00F16BDA">
        <w:trPr>
          <w:jc w:val="center"/>
        </w:trPr>
        <w:tc>
          <w:tcPr>
            <w:tcW w:w="4592" w:type="dxa"/>
          </w:tcPr>
          <w:p w14:paraId="0C623876" w14:textId="43B33D47" w:rsidR="00B752B0" w:rsidRPr="00162248" w:rsidRDefault="00B752B0" w:rsidP="00F16BDA">
            <w:pPr>
              <w:pStyle w:val="TAL"/>
            </w:pPr>
            <w:r>
              <w:t>Spectrum</w:t>
            </w:r>
            <w:r w:rsidR="00922679">
              <w:t xml:space="preserve"> mask</w:t>
            </w:r>
            <w:r>
              <w:t xml:space="preserve">, Residual and </w:t>
            </w:r>
            <w:r w:rsidRPr="00162248">
              <w:t>spurious emissions:</w:t>
            </w:r>
          </w:p>
          <w:p w14:paraId="2F1CBC85" w14:textId="77777777" w:rsidR="00B752B0" w:rsidRPr="00162248" w:rsidRDefault="00B752B0" w:rsidP="00F16BDA">
            <w:pPr>
              <w:pStyle w:val="TAL"/>
            </w:pPr>
            <w:r w:rsidRPr="00162248">
              <w:t>below 1 GHz</w:t>
            </w:r>
          </w:p>
          <w:p w14:paraId="7C78FB63" w14:textId="77777777" w:rsidR="00B752B0" w:rsidRPr="00162248" w:rsidRDefault="00B752B0" w:rsidP="00F16BDA">
            <w:pPr>
              <w:pStyle w:val="TAL"/>
            </w:pPr>
            <w:r>
              <w:t>above</w:t>
            </w:r>
            <w:r w:rsidRPr="00162248">
              <w:t xml:space="preserve"> 1 GHz</w:t>
            </w:r>
          </w:p>
        </w:tc>
        <w:tc>
          <w:tcPr>
            <w:tcW w:w="2453" w:type="dxa"/>
          </w:tcPr>
          <w:p w14:paraId="48510EF2" w14:textId="77777777" w:rsidR="00B752B0" w:rsidRPr="00162248" w:rsidRDefault="00B752B0" w:rsidP="00F16BDA">
            <w:pPr>
              <w:pStyle w:val="TAL"/>
            </w:pPr>
          </w:p>
          <w:p w14:paraId="68B73374" w14:textId="77777777" w:rsidR="00B752B0" w:rsidRPr="00162248" w:rsidRDefault="00B752B0" w:rsidP="00F16BDA">
            <w:pPr>
              <w:pStyle w:val="TAL"/>
            </w:pPr>
            <w:r w:rsidRPr="00162248">
              <w:t>±3 dB</w:t>
            </w:r>
          </w:p>
          <w:p w14:paraId="573DC54D" w14:textId="77777777" w:rsidR="00B752B0" w:rsidRPr="00162248" w:rsidRDefault="00B752B0" w:rsidP="00F16BDA">
            <w:pPr>
              <w:pStyle w:val="TAL"/>
            </w:pPr>
            <w:r w:rsidRPr="00162248">
              <w:t>±6 dB</w:t>
            </w:r>
          </w:p>
        </w:tc>
      </w:tr>
      <w:tr w:rsidR="00B752B0" w:rsidRPr="00162248" w14:paraId="658D8F0D" w14:textId="77777777" w:rsidTr="00F16BDA">
        <w:trPr>
          <w:jc w:val="center"/>
        </w:trPr>
        <w:tc>
          <w:tcPr>
            <w:tcW w:w="4592" w:type="dxa"/>
          </w:tcPr>
          <w:p w14:paraId="2911C58F" w14:textId="77777777" w:rsidR="00B752B0" w:rsidRPr="00162248" w:rsidRDefault="00B752B0" w:rsidP="00F16BDA">
            <w:pPr>
              <w:pStyle w:val="TAL"/>
            </w:pPr>
            <w:r w:rsidRPr="00162248">
              <w:t>Spurious response rejection</w:t>
            </w:r>
          </w:p>
        </w:tc>
        <w:tc>
          <w:tcPr>
            <w:tcW w:w="2453" w:type="dxa"/>
          </w:tcPr>
          <w:p w14:paraId="29D4D8CA" w14:textId="77777777" w:rsidR="00B752B0" w:rsidRPr="00162248" w:rsidRDefault="00B752B0" w:rsidP="00F16BDA">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Heading2"/>
      </w:pPr>
      <w:bookmarkStart w:id="112" w:name="_Toc482372515"/>
      <w:bookmarkStart w:id="113" w:name="_Toc530741637"/>
      <w:r>
        <w:t>5.3</w:t>
      </w:r>
      <w:r>
        <w:tab/>
        <w:t>Test and General Conditions</w:t>
      </w:r>
      <w:bookmarkEnd w:id="112"/>
      <w:bookmarkEnd w:id="113"/>
    </w:p>
    <w:p w14:paraId="09E91705" w14:textId="77777777" w:rsidR="00B752B0" w:rsidRDefault="00B752B0" w:rsidP="00B752B0">
      <w:pPr>
        <w:pStyle w:val="Heading3"/>
      </w:pPr>
      <w:bookmarkStart w:id="114" w:name="_Toc482372516"/>
      <w:bookmarkStart w:id="115" w:name="_Toc530741638"/>
      <w:r>
        <w:t>5.3.1</w:t>
      </w:r>
      <w:r>
        <w:tab/>
        <w:t>Transmitter test signals</w:t>
      </w:r>
      <w:bookmarkEnd w:id="114"/>
      <w:bookmarkEnd w:id="115"/>
    </w:p>
    <w:p w14:paraId="4E24CC45" w14:textId="648796AD" w:rsidR="00B752B0" w:rsidRDefault="00B752B0" w:rsidP="00B752B0">
      <w:pPr>
        <w:pStyle w:val="Heading4"/>
      </w:pPr>
      <w:bookmarkStart w:id="116" w:name="_Toc530741639"/>
      <w:r>
        <w:t>5.3.1.</w:t>
      </w:r>
      <w:r w:rsidR="000341AB">
        <w:t>1</w:t>
      </w:r>
      <w:r>
        <w:tab/>
        <w:t>General Considerations</w:t>
      </w:r>
      <w:bookmarkEnd w:id="116"/>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10036584" w:rsidR="00B752B0" w:rsidRDefault="00B752B0" w:rsidP="009068B4">
      <w:pPr>
        <w:pStyle w:val="ListParagraph"/>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Paragraph"/>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Heading4"/>
      </w:pPr>
      <w:bookmarkStart w:id="117" w:name="_Toc482372517"/>
      <w:bookmarkStart w:id="118" w:name="_Toc530741640"/>
      <w:r>
        <w:t>5.3.1.</w:t>
      </w:r>
      <w:r w:rsidR="000341AB">
        <w:t>2</w:t>
      </w:r>
      <w:r>
        <w:tab/>
        <w:t>Test signal 1</w:t>
      </w:r>
      <w:bookmarkEnd w:id="117"/>
      <w:bookmarkEnd w:id="118"/>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Paragraph"/>
        <w:numPr>
          <w:ilvl w:val="0"/>
          <w:numId w:val="16"/>
        </w:numPr>
      </w:pPr>
      <w:r>
        <w:t>Transmission rate: Maximum constant rate such that the  rated maximum duty cycle is not exceeded.</w:t>
      </w:r>
    </w:p>
    <w:p w14:paraId="5B997CC1" w14:textId="77777777" w:rsidR="00B752B0" w:rsidRDefault="00B752B0" w:rsidP="009068B4">
      <w:pPr>
        <w:pStyle w:val="ListParagraph"/>
        <w:numPr>
          <w:ilvl w:val="0"/>
          <w:numId w:val="15"/>
        </w:numPr>
      </w:pPr>
      <w:r>
        <w:t>Waveform: Short Mode S Interrogation as defined in clauses 3.1.2.1 and 3.1.2.11.4 of ICAO Annex 10, Volume 4[1].</w:t>
      </w:r>
    </w:p>
    <w:p w14:paraId="2A53D6F9" w14:textId="77777777" w:rsidR="00B752B0" w:rsidRDefault="00B752B0" w:rsidP="009068B4">
      <w:pPr>
        <w:pStyle w:val="ListParagraph"/>
        <w:numPr>
          <w:ilvl w:val="0"/>
          <w:numId w:val="15"/>
        </w:numPr>
      </w:pPr>
      <w:r>
        <w:t>Frequency: 1030 MHz</w:t>
      </w:r>
    </w:p>
    <w:p w14:paraId="6D6AE6A5" w14:textId="77777777" w:rsidR="00B752B0" w:rsidRDefault="00B752B0" w:rsidP="009068B4">
      <w:pPr>
        <w:pStyle w:val="ListParagraph"/>
        <w:numPr>
          <w:ilvl w:val="0"/>
          <w:numId w:val="15"/>
        </w:numPr>
      </w:pPr>
      <w:r>
        <w:t>Message content: All “zeroes” (i.e., the minimum number of phase transitions)</w:t>
      </w:r>
    </w:p>
    <w:p w14:paraId="391F4021" w14:textId="77777777" w:rsidR="00B752B0" w:rsidRDefault="00B752B0" w:rsidP="009068B4">
      <w:pPr>
        <w:pStyle w:val="ListParagraph"/>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 xml:space="preserve">as defined in Figure 3-4  of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Heading4"/>
      </w:pPr>
      <w:bookmarkStart w:id="119" w:name="_Toc482372518"/>
      <w:bookmarkStart w:id="120" w:name="_Toc530741641"/>
      <w:r>
        <w:t>5.3.1.</w:t>
      </w:r>
      <w:r w:rsidR="000341AB">
        <w:t>3</w:t>
      </w:r>
      <w:r>
        <w:t xml:space="preserve"> </w:t>
      </w:r>
      <w:r>
        <w:tab/>
        <w:t>Test signal 2</w:t>
      </w:r>
      <w:bookmarkEnd w:id="119"/>
      <w:bookmarkEnd w:id="120"/>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Paragraph"/>
        <w:numPr>
          <w:ilvl w:val="0"/>
          <w:numId w:val="13"/>
        </w:numPr>
      </w:pPr>
      <w:r>
        <w:t>Transmission rate: Maximum rate such that the  rated maximum duty cycle is not exceeded.</w:t>
      </w:r>
    </w:p>
    <w:p w14:paraId="4041C80D" w14:textId="77777777" w:rsidR="00B752B0" w:rsidRDefault="00B752B0" w:rsidP="009068B4">
      <w:pPr>
        <w:pStyle w:val="ListParagraph"/>
        <w:numPr>
          <w:ilvl w:val="0"/>
          <w:numId w:val="13"/>
        </w:numPr>
      </w:pPr>
      <w:r>
        <w:t>Waveform: Short Mode S Interrogation as defined in clauses 3.1.2.1 and 3.1.2.11.4 of ICAO Annex 10, Volume 4[1]</w:t>
      </w:r>
    </w:p>
    <w:p w14:paraId="36A473BD" w14:textId="77777777" w:rsidR="00B752B0" w:rsidRDefault="00B752B0" w:rsidP="009068B4">
      <w:pPr>
        <w:pStyle w:val="ListParagraph"/>
        <w:numPr>
          <w:ilvl w:val="0"/>
          <w:numId w:val="13"/>
        </w:numPr>
      </w:pPr>
      <w:r>
        <w:t>Frequency: 1030 MHz</w:t>
      </w:r>
    </w:p>
    <w:p w14:paraId="5DF8EB68" w14:textId="77777777" w:rsidR="00B752B0" w:rsidRDefault="00B752B0" w:rsidP="009068B4">
      <w:pPr>
        <w:pStyle w:val="ListParagraph"/>
        <w:numPr>
          <w:ilvl w:val="0"/>
          <w:numId w:val="13"/>
        </w:numPr>
      </w:pPr>
      <w:r>
        <w:t>Message content: All “ones” (i.e., the maximum number of phase transitions)</w:t>
      </w:r>
    </w:p>
    <w:p w14:paraId="316BD524" w14:textId="77777777" w:rsidR="00B752B0" w:rsidRDefault="00B752B0" w:rsidP="009068B4">
      <w:pPr>
        <w:pStyle w:val="ListParagraph"/>
        <w:numPr>
          <w:ilvl w:val="0"/>
          <w:numId w:val="13"/>
        </w:numPr>
      </w:pPr>
      <w:r>
        <w:t>Amplitude: Maximum rated power level</w:t>
      </w:r>
    </w:p>
    <w:p w14:paraId="10DC902F" w14:textId="77777777" w:rsidR="00B752B0" w:rsidRDefault="00B752B0" w:rsidP="00B752B0">
      <w:pPr>
        <w:pStyle w:val="Heading3"/>
      </w:pPr>
      <w:bookmarkStart w:id="121" w:name="_Toc482372519"/>
      <w:bookmarkStart w:id="122" w:name="_Toc530741642"/>
      <w:r>
        <w:lastRenderedPageBreak/>
        <w:t>5.3.2</w:t>
      </w:r>
      <w:r>
        <w:tab/>
        <w:t>Simulated received signals</w:t>
      </w:r>
      <w:bookmarkEnd w:id="121"/>
      <w:bookmarkEnd w:id="122"/>
    </w:p>
    <w:p w14:paraId="78942733" w14:textId="3935689E" w:rsidR="00B752B0" w:rsidRPr="00196DB6" w:rsidRDefault="00B752B0" w:rsidP="00B752B0">
      <w:pPr>
        <w:pStyle w:val="Heading4"/>
      </w:pPr>
      <w:bookmarkStart w:id="123" w:name="_Toc530741643"/>
      <w:r>
        <w:t>5.3.2.</w:t>
      </w:r>
      <w:r w:rsidR="000341AB">
        <w:t>1</w:t>
      </w:r>
      <w:r>
        <w:tab/>
        <w:t>General Considerations</w:t>
      </w:r>
      <w:bookmarkEnd w:id="123"/>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4031A335" w:rsidR="00B752B0" w:rsidRDefault="00B752B0" w:rsidP="009068B4">
      <w:pPr>
        <w:pStyle w:val="ListParagraph"/>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Paragraph"/>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Heading4"/>
      </w:pPr>
      <w:bookmarkStart w:id="124" w:name="_Toc482372520"/>
      <w:bookmarkStart w:id="125" w:name="_Toc530741644"/>
      <w:r>
        <w:t>5.3.2.</w:t>
      </w:r>
      <w:r w:rsidR="000341AB">
        <w:t>2</w:t>
      </w:r>
      <w:r>
        <w:tab/>
        <w:t>Test signal 3</w:t>
      </w:r>
      <w:bookmarkEnd w:id="124"/>
      <w:bookmarkEnd w:id="125"/>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Paragraph"/>
        <w:numPr>
          <w:ilvl w:val="0"/>
          <w:numId w:val="13"/>
        </w:numPr>
      </w:pPr>
      <w:r>
        <w:t>Transmission rate: 100 Hz</w:t>
      </w:r>
    </w:p>
    <w:p w14:paraId="34AC06C0" w14:textId="77777777" w:rsidR="00B752B0" w:rsidRDefault="00B752B0" w:rsidP="009068B4">
      <w:pPr>
        <w:pStyle w:val="ListParagraph"/>
        <w:numPr>
          <w:ilvl w:val="0"/>
          <w:numId w:val="13"/>
        </w:numPr>
      </w:pPr>
      <w:r>
        <w:t>Waveform: Mode S Extended squitter as defined in clause 3.1.2.2 of ICAO Annex 10, Volume 4 [1]</w:t>
      </w:r>
    </w:p>
    <w:p w14:paraId="468BB2B1" w14:textId="77777777" w:rsidR="00B752B0" w:rsidRDefault="00B752B0" w:rsidP="009068B4">
      <w:pPr>
        <w:pStyle w:val="ListParagraph"/>
        <w:numPr>
          <w:ilvl w:val="0"/>
          <w:numId w:val="13"/>
        </w:numPr>
      </w:pPr>
      <w:r>
        <w:t>Frequency: 1090 MHz, unless otherwise specified by the test</w:t>
      </w:r>
    </w:p>
    <w:p w14:paraId="7852F9F4" w14:textId="1AC30B85" w:rsidR="00B752B0" w:rsidRDefault="00B752B0" w:rsidP="009068B4">
      <w:pPr>
        <w:pStyle w:val="ListParagraph"/>
        <w:numPr>
          <w:ilvl w:val="0"/>
          <w:numId w:val="13"/>
        </w:numPr>
      </w:pPr>
      <w:r>
        <w:t xml:space="preserve">Message content: Arbitrary data content with a known Aircraft Address and valid CRC </w:t>
      </w:r>
    </w:p>
    <w:p w14:paraId="224BF4B0" w14:textId="77777777" w:rsidR="00B752B0" w:rsidRDefault="00B752B0" w:rsidP="009068B4">
      <w:pPr>
        <w:pStyle w:val="ListParagraph"/>
        <w:numPr>
          <w:ilvl w:val="0"/>
          <w:numId w:val="14"/>
        </w:numPr>
      </w:pPr>
      <w:r>
        <w:t>Amplitude: As specified by the test</w:t>
      </w:r>
    </w:p>
    <w:p w14:paraId="56F6BEE8" w14:textId="77777777" w:rsidR="00B752B0" w:rsidRDefault="00B752B0" w:rsidP="009068B4">
      <w:pPr>
        <w:pStyle w:val="ListParagraph"/>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Heading4"/>
      </w:pPr>
      <w:bookmarkStart w:id="126" w:name="_Toc482372521"/>
      <w:bookmarkStart w:id="127" w:name="_Toc530741645"/>
      <w:r>
        <w:t>5.3.2.</w:t>
      </w:r>
      <w:r w:rsidR="000341AB">
        <w:t>3</w:t>
      </w:r>
      <w:r>
        <w:tab/>
        <w:t>Test signal 4</w:t>
      </w:r>
      <w:bookmarkEnd w:id="126"/>
      <w:bookmarkEnd w:id="127"/>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Paragraph"/>
        <w:numPr>
          <w:ilvl w:val="0"/>
          <w:numId w:val="14"/>
        </w:numPr>
      </w:pPr>
      <w:r>
        <w:t>Transmission rate: 6000 Hz</w:t>
      </w:r>
    </w:p>
    <w:p w14:paraId="6A73BCC7" w14:textId="77777777" w:rsidR="00B752B0" w:rsidRDefault="00B752B0" w:rsidP="009068B4">
      <w:pPr>
        <w:pStyle w:val="ListParagraph"/>
        <w:numPr>
          <w:ilvl w:val="0"/>
          <w:numId w:val="14"/>
        </w:numPr>
      </w:pPr>
      <w:r>
        <w:t>Waveform: Mode S Extended squitter as defined in clause 3.1.2.2 of ICAO Annex 10, Volume 4[1]</w:t>
      </w:r>
    </w:p>
    <w:p w14:paraId="751E210A" w14:textId="77777777" w:rsidR="00B752B0" w:rsidRDefault="00B752B0" w:rsidP="009068B4">
      <w:pPr>
        <w:pStyle w:val="ListParagraph"/>
        <w:numPr>
          <w:ilvl w:val="0"/>
          <w:numId w:val="14"/>
        </w:numPr>
      </w:pPr>
      <w:r>
        <w:t>Frequency: As specified by the test</w:t>
      </w:r>
    </w:p>
    <w:p w14:paraId="1FE67B6A" w14:textId="77777777" w:rsidR="00B752B0" w:rsidRDefault="00B752B0" w:rsidP="009068B4">
      <w:pPr>
        <w:pStyle w:val="ListParagraph"/>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Paragraph"/>
        <w:numPr>
          <w:ilvl w:val="0"/>
          <w:numId w:val="14"/>
        </w:numPr>
      </w:pPr>
      <w:r>
        <w:t>Amplitude: As specified by the test</w:t>
      </w:r>
    </w:p>
    <w:p w14:paraId="2E66B2FA" w14:textId="77777777" w:rsidR="00B752B0" w:rsidRDefault="00B752B0" w:rsidP="009068B4">
      <w:pPr>
        <w:pStyle w:val="ListParagraph"/>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Heading2"/>
        <w:rPr>
          <w:lang w:val="en-US"/>
        </w:rPr>
      </w:pPr>
      <w:bookmarkStart w:id="128" w:name="_Toc482372522"/>
      <w:bookmarkStart w:id="129" w:name="_Toc530741646"/>
      <w:r w:rsidRPr="0014351F">
        <w:rPr>
          <w:lang w:val="en-US"/>
        </w:rPr>
        <w:t>5.4</w:t>
      </w:r>
      <w:r w:rsidRPr="0014351F">
        <w:rPr>
          <w:lang w:val="en-US"/>
        </w:rPr>
        <w:tab/>
        <w:t xml:space="preserve">Transmitter </w:t>
      </w:r>
      <w:r>
        <w:rPr>
          <w:lang w:val="en-US"/>
        </w:rPr>
        <w:t>t</w:t>
      </w:r>
      <w:r w:rsidRPr="0014351F">
        <w:rPr>
          <w:lang w:val="en-US"/>
        </w:rPr>
        <w:t>ests</w:t>
      </w:r>
      <w:bookmarkEnd w:id="128"/>
      <w:bookmarkEnd w:id="129"/>
    </w:p>
    <w:p w14:paraId="4F66D649" w14:textId="77777777" w:rsidR="00B752B0" w:rsidRPr="0014351F" w:rsidRDefault="00B752B0" w:rsidP="00B752B0">
      <w:pPr>
        <w:pStyle w:val="Heading3"/>
        <w:rPr>
          <w:lang w:val="en-US"/>
        </w:rPr>
      </w:pPr>
      <w:bookmarkStart w:id="130" w:name="_Toc530741647"/>
      <w:bookmarkStart w:id="131"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30"/>
      <w:r w:rsidRPr="0014351F">
        <w:rPr>
          <w:lang w:val="en-US"/>
        </w:rPr>
        <w:t xml:space="preserve"> </w:t>
      </w:r>
      <w:bookmarkEnd w:id="131"/>
    </w:p>
    <w:p w14:paraId="37377F5E" w14:textId="77777777" w:rsidR="00B752B0" w:rsidRPr="0014351F" w:rsidRDefault="00B752B0" w:rsidP="00B752B0">
      <w:pPr>
        <w:pStyle w:val="Heading4"/>
        <w:rPr>
          <w:lang w:val="en-US"/>
        </w:rPr>
      </w:pPr>
      <w:bookmarkStart w:id="132" w:name="_Toc482372524"/>
      <w:bookmarkStart w:id="133" w:name="_Toc530741648"/>
      <w:r w:rsidRPr="0014351F">
        <w:rPr>
          <w:lang w:val="en-US"/>
        </w:rPr>
        <w:t>5.4.1.1</w:t>
      </w:r>
      <w:r w:rsidRPr="0014351F">
        <w:rPr>
          <w:lang w:val="en-US"/>
        </w:rPr>
        <w:tab/>
        <w:t>Description</w:t>
      </w:r>
      <w:bookmarkEnd w:id="132"/>
      <w:bookmarkEnd w:id="133"/>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134" w:name="_Toc482372525"/>
      <w:bookmarkStart w:id="135" w:name="_Toc530741649"/>
      <w:r w:rsidRPr="0014351F">
        <w:rPr>
          <w:lang w:val="en-US"/>
        </w:rPr>
        <w:t>5.4.1.2</w:t>
      </w:r>
      <w:r w:rsidRPr="0014351F">
        <w:rPr>
          <w:lang w:val="en-US"/>
        </w:rPr>
        <w:tab/>
        <w:t>Test conditions</w:t>
      </w:r>
      <w:bookmarkEnd w:id="134"/>
      <w:bookmarkEnd w:id="135"/>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lastRenderedPageBreak/>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Heading4"/>
        <w:rPr>
          <w:lang w:val="en-US"/>
        </w:rPr>
      </w:pPr>
      <w:bookmarkStart w:id="136" w:name="_Toc482372526"/>
      <w:bookmarkStart w:id="137" w:name="_Toc530741650"/>
      <w:r w:rsidRPr="0014351F">
        <w:rPr>
          <w:lang w:val="en-US"/>
        </w:rPr>
        <w:t>5.4.1.3</w:t>
      </w:r>
      <w:r w:rsidRPr="0014351F">
        <w:rPr>
          <w:lang w:val="en-US"/>
        </w:rPr>
        <w:tab/>
        <w:t>Method of measurement</w:t>
      </w:r>
      <w:bookmarkEnd w:id="136"/>
      <w:bookmarkEnd w:id="137"/>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138" w:name="_Toc482372527"/>
      <w:bookmarkStart w:id="139" w:name="_Toc530741651"/>
      <w:r w:rsidRPr="0014351F">
        <w:rPr>
          <w:lang w:val="en-US"/>
        </w:rPr>
        <w:t>5.4.1.4</w:t>
      </w:r>
      <w:r w:rsidRPr="0014351F">
        <w:rPr>
          <w:lang w:val="en-US"/>
        </w:rPr>
        <w:tab/>
        <w:t>Measurement procedure</w:t>
      </w:r>
      <w:bookmarkEnd w:id="138"/>
      <w:bookmarkEnd w:id="139"/>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1594C83" w:rsidR="00B752B0" w:rsidRDefault="00B752B0" w:rsidP="009068B4">
      <w:pPr>
        <w:pStyle w:val="ListParagraph"/>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41D3203B" w14:textId="3C296AB6" w:rsidR="00B752B0" w:rsidRPr="0014351F" w:rsidRDefault="00B752B0" w:rsidP="00B752B0">
      <w:pPr>
        <w:pStyle w:val="Heading3"/>
        <w:rPr>
          <w:lang w:val="en-US"/>
        </w:rPr>
      </w:pPr>
      <w:bookmarkStart w:id="140" w:name="_Toc530741652"/>
      <w:bookmarkStart w:id="141"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40"/>
      <w:r>
        <w:rPr>
          <w:lang w:val="en-US"/>
        </w:rPr>
        <w:t xml:space="preserve"> </w:t>
      </w:r>
      <w:bookmarkEnd w:id="141"/>
    </w:p>
    <w:p w14:paraId="5B8852EB" w14:textId="77777777" w:rsidR="00B752B0" w:rsidRPr="00DD4338" w:rsidRDefault="00B752B0" w:rsidP="00B752B0">
      <w:pPr>
        <w:pStyle w:val="Heading4"/>
        <w:rPr>
          <w:lang w:val="en-US"/>
        </w:rPr>
      </w:pPr>
      <w:bookmarkStart w:id="142" w:name="_Toc482372529"/>
      <w:bookmarkStart w:id="143" w:name="_Toc530741653"/>
      <w:r w:rsidRPr="00DD4338">
        <w:rPr>
          <w:lang w:val="en-US"/>
        </w:rPr>
        <w:t>5.4.2.1</w:t>
      </w:r>
      <w:r w:rsidRPr="00DD4338">
        <w:rPr>
          <w:lang w:val="en-US"/>
        </w:rPr>
        <w:tab/>
        <w:t>Description</w:t>
      </w:r>
      <w:bookmarkEnd w:id="142"/>
      <w:bookmarkEnd w:id="143"/>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Heading4"/>
        <w:rPr>
          <w:lang w:val="en-US"/>
        </w:rPr>
      </w:pPr>
      <w:bookmarkStart w:id="144" w:name="_Toc482372530"/>
      <w:bookmarkStart w:id="145" w:name="_Toc530741654"/>
      <w:r w:rsidRPr="0014351F">
        <w:rPr>
          <w:lang w:val="en-US"/>
        </w:rPr>
        <w:t>5.4.2.2</w:t>
      </w:r>
      <w:r w:rsidRPr="0014351F">
        <w:rPr>
          <w:lang w:val="en-US"/>
        </w:rPr>
        <w:tab/>
        <w:t>Test conditions</w:t>
      </w:r>
      <w:bookmarkEnd w:id="144"/>
      <w:bookmarkEnd w:id="145"/>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59D8DCE9" w:rsidR="00B752B0" w:rsidRPr="0014351F" w:rsidRDefault="00B752B0" w:rsidP="00B752B0">
      <w:pPr>
        <w:rPr>
          <w:lang w:val="en-US"/>
        </w:rPr>
      </w:pPr>
      <w:r>
        <w:rPr>
          <w:lang w:val="en-US"/>
        </w:rPr>
        <w:t>The measurement shall be performed with the EUT operating at its maximum rated power level</w:t>
      </w:r>
      <w:r w:rsidR="00B100B8">
        <w:rPr>
          <w:lang w:val="en-US"/>
        </w:rPr>
        <w:t>.</w:t>
      </w:r>
      <w:r>
        <w:rPr>
          <w:lang w:val="en-US"/>
        </w:rPr>
        <w:t xml:space="preserve"> </w:t>
      </w:r>
    </w:p>
    <w:p w14:paraId="729C5AC0" w14:textId="77777777" w:rsidR="00B752B0" w:rsidRPr="0014351F" w:rsidRDefault="00B752B0" w:rsidP="00B752B0">
      <w:pPr>
        <w:pStyle w:val="Heading4"/>
        <w:rPr>
          <w:lang w:val="en-US"/>
        </w:rPr>
      </w:pPr>
      <w:bookmarkStart w:id="146" w:name="_Toc482372531"/>
      <w:bookmarkStart w:id="147" w:name="_Toc530741655"/>
      <w:r w:rsidRPr="0014351F">
        <w:rPr>
          <w:lang w:val="en-US"/>
        </w:rPr>
        <w:t>5.4.2.3</w:t>
      </w:r>
      <w:r w:rsidRPr="0014351F">
        <w:rPr>
          <w:lang w:val="en-US"/>
        </w:rPr>
        <w:tab/>
        <w:t>Method of measurement</w:t>
      </w:r>
      <w:bookmarkEnd w:id="146"/>
      <w:bookmarkEnd w:id="147"/>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Heading4"/>
        <w:rPr>
          <w:lang w:val="en-US"/>
        </w:rPr>
      </w:pPr>
      <w:bookmarkStart w:id="148" w:name="_Toc482372532"/>
      <w:bookmarkStart w:id="149" w:name="_Toc530741656"/>
      <w:r w:rsidRPr="0014351F">
        <w:rPr>
          <w:lang w:val="en-US"/>
        </w:rPr>
        <w:t>5.4.2.4</w:t>
      </w:r>
      <w:r w:rsidRPr="0014351F">
        <w:rPr>
          <w:lang w:val="en-US"/>
        </w:rPr>
        <w:tab/>
        <w:t>Measurement procedure</w:t>
      </w:r>
      <w:bookmarkEnd w:id="148"/>
      <w:bookmarkEnd w:id="149"/>
    </w:p>
    <w:p w14:paraId="56AD90F2" w14:textId="77777777" w:rsidR="00B752B0" w:rsidRPr="00611A30" w:rsidRDefault="00B752B0" w:rsidP="009068B4">
      <w:pPr>
        <w:pStyle w:val="ListParagraph"/>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Paragraph"/>
        <w:numPr>
          <w:ilvl w:val="0"/>
          <w:numId w:val="27"/>
        </w:numPr>
      </w:pPr>
      <w:r w:rsidRPr="00611A30">
        <w:t>Configure the EUT to produce test signal 2 at the rated power level.</w:t>
      </w:r>
    </w:p>
    <w:p w14:paraId="37E3B5B5" w14:textId="77777777" w:rsidR="007326F5" w:rsidRPr="00C060C5" w:rsidRDefault="00B752B0" w:rsidP="009068B4">
      <w:pPr>
        <w:pStyle w:val="ListParagraph"/>
        <w:numPr>
          <w:ilvl w:val="0"/>
          <w:numId w:val="27"/>
        </w:numPr>
        <w:rPr>
          <w:highlight w:val="yellow"/>
        </w:rPr>
      </w:pPr>
      <w:r w:rsidRPr="00C060C5">
        <w:rPr>
          <w:highlight w:val="yellow"/>
        </w:rPr>
        <w:t>Measure the peak envelope power</w:t>
      </w:r>
      <w:r w:rsidR="0020694D" w:rsidRPr="00C060C5">
        <w:rPr>
          <w:highlight w:val="yellow"/>
        </w:rPr>
        <w:t xml:space="preserve"> </w:t>
      </w:r>
    </w:p>
    <w:p w14:paraId="683E72C6" w14:textId="7724CF75" w:rsidR="00B752B0" w:rsidRPr="00C060C5" w:rsidRDefault="00B752B0" w:rsidP="009068B4">
      <w:pPr>
        <w:pStyle w:val="ListParagraph"/>
        <w:numPr>
          <w:ilvl w:val="0"/>
          <w:numId w:val="27"/>
        </w:numPr>
        <w:rPr>
          <w:highlight w:val="yellow"/>
        </w:rPr>
      </w:pPr>
      <w:r w:rsidRPr="00C060C5">
        <w:rPr>
          <w:highlight w:val="yellow"/>
        </w:rPr>
        <w:t xml:space="preserve">Verify that the power level is within the allowed </w:t>
      </w:r>
      <w:r w:rsidR="0020694D" w:rsidRPr="00C060C5">
        <w:rPr>
          <w:highlight w:val="yellow"/>
        </w:rPr>
        <w:t>variation from the maximum</w:t>
      </w:r>
      <w:r w:rsidRPr="00C060C5">
        <w:rPr>
          <w:highlight w:val="yellow"/>
        </w:rPr>
        <w:t xml:space="preserve"> rated power as defined in clause 4.</w:t>
      </w:r>
      <w:r w:rsidR="004C1753" w:rsidRPr="00C060C5">
        <w:rPr>
          <w:highlight w:val="yellow"/>
        </w:rPr>
        <w:t>2</w:t>
      </w:r>
      <w:r w:rsidRPr="00C060C5">
        <w:rPr>
          <w:highlight w:val="yellow"/>
        </w:rPr>
        <w:t>.</w:t>
      </w:r>
      <w:r w:rsidR="000D3C44" w:rsidRPr="00C060C5">
        <w:rPr>
          <w:highlight w:val="yellow"/>
        </w:rPr>
        <w:t>3</w:t>
      </w:r>
      <w:r w:rsidRPr="00C060C5">
        <w:rPr>
          <w:highlight w:val="yellow"/>
        </w:rPr>
        <w:t>.2.</w:t>
      </w:r>
    </w:p>
    <w:p w14:paraId="1040D4E2" w14:textId="77777777" w:rsidR="00B752B0" w:rsidRPr="0014351F" w:rsidRDefault="00B752B0" w:rsidP="00B752B0">
      <w:pPr>
        <w:pStyle w:val="Heading3"/>
        <w:rPr>
          <w:lang w:val="en-US"/>
        </w:rPr>
      </w:pPr>
      <w:bookmarkStart w:id="150" w:name="_Toc530741657"/>
      <w:bookmarkStart w:id="151"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50"/>
      <w:r w:rsidRPr="0014351F">
        <w:rPr>
          <w:lang w:val="en-US"/>
        </w:rPr>
        <w:t xml:space="preserve"> </w:t>
      </w:r>
      <w:bookmarkEnd w:id="151"/>
    </w:p>
    <w:p w14:paraId="2233ADDB" w14:textId="77777777" w:rsidR="00B752B0" w:rsidRPr="00DD4338" w:rsidRDefault="00B752B0" w:rsidP="00B752B0">
      <w:pPr>
        <w:pStyle w:val="Heading4"/>
        <w:rPr>
          <w:lang w:val="en-US"/>
        </w:rPr>
      </w:pPr>
      <w:bookmarkStart w:id="152" w:name="_Toc482372534"/>
      <w:bookmarkStart w:id="153" w:name="_Toc530741658"/>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52"/>
      <w:bookmarkEnd w:id="153"/>
    </w:p>
    <w:p w14:paraId="33A17689" w14:textId="2F151D5F"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r w:rsidRPr="006B62F6">
        <w:rPr>
          <w:lang w:val="en-US"/>
        </w:rPr>
        <w:t xml:space="preserve">If the transmitter supports configurable power levels, it is suggested to perform the test with different transmit power levels to show compliance to the requirement with different power settings. </w:t>
      </w:r>
    </w:p>
    <w:p w14:paraId="544D46A7" w14:textId="77777777" w:rsidR="00B752B0" w:rsidRPr="0014351F" w:rsidRDefault="00B752B0" w:rsidP="00B752B0">
      <w:pPr>
        <w:pStyle w:val="Heading4"/>
        <w:rPr>
          <w:lang w:val="en-US"/>
        </w:rPr>
      </w:pPr>
      <w:bookmarkStart w:id="154" w:name="_Toc482372535"/>
      <w:bookmarkStart w:id="155" w:name="_Toc530741659"/>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54"/>
      <w:bookmarkEnd w:id="155"/>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77777777" w:rsidR="00B752B0" w:rsidRPr="0014351F" w:rsidRDefault="00B752B0" w:rsidP="00B752B0">
      <w:pPr>
        <w:pStyle w:val="Heading4"/>
        <w:rPr>
          <w:lang w:val="en-US"/>
        </w:rPr>
      </w:pPr>
      <w:bookmarkStart w:id="156" w:name="_Toc482372536"/>
      <w:bookmarkStart w:id="157" w:name="_Toc530741660"/>
      <w:r w:rsidRPr="0014351F">
        <w:rPr>
          <w:lang w:val="en-US"/>
        </w:rPr>
        <w:lastRenderedPageBreak/>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56"/>
      <w:bookmarkEnd w:id="157"/>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2CCAC1CC"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Heading4"/>
        <w:rPr>
          <w:lang w:val="en-US"/>
        </w:rPr>
      </w:pPr>
      <w:bookmarkStart w:id="158" w:name="_Toc482372537"/>
      <w:bookmarkStart w:id="159" w:name="_Toc530741661"/>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58"/>
      <w:bookmarkEnd w:id="159"/>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AD02A41" w:rsidR="00B752B0" w:rsidRPr="00611A30" w:rsidRDefault="00B752B0" w:rsidP="009068B4">
      <w:pPr>
        <w:pStyle w:val="ListParagraph"/>
        <w:numPr>
          <w:ilvl w:val="0"/>
          <w:numId w:val="26"/>
        </w:numPr>
      </w:pPr>
      <w:r w:rsidRPr="00611A30">
        <w:t xml:space="preserve">Configure the EUT to produce test signal 1 at the power level corresponding to the </w:t>
      </w:r>
      <w:r w:rsidR="00906B56">
        <w:t>rated peak power level and maximum duty cycle</w:t>
      </w:r>
      <w:r w:rsidR="00B100B8">
        <w:t>.</w:t>
      </w:r>
      <w:r w:rsidRPr="00611A30">
        <w:t>.</w:t>
      </w:r>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MHz. </w:t>
      </w:r>
    </w:p>
    <w:p w14:paraId="5012FF9B" w14:textId="77777777" w:rsidR="00B752B0" w:rsidRPr="00611A30" w:rsidRDefault="00B752B0" w:rsidP="009068B4">
      <w:pPr>
        <w:pStyle w:val="ListParagraph"/>
        <w:numPr>
          <w:ilvl w:val="0"/>
          <w:numId w:val="26"/>
        </w:numPr>
      </w:pPr>
      <w:r w:rsidRPr="00611A30">
        <w:t>Measure the spectrum from 905 MHz to 1155 MHz and record the peak amplitude of the spectrum as a reference for 0 dBc.</w:t>
      </w:r>
    </w:p>
    <w:p w14:paraId="03E4C41D" w14:textId="77777777" w:rsidR="00B752B0" w:rsidRPr="00611A30" w:rsidRDefault="00B752B0" w:rsidP="009068B4">
      <w:pPr>
        <w:pStyle w:val="ListParagraph"/>
        <w:numPr>
          <w:ilvl w:val="0"/>
          <w:numId w:val="26"/>
        </w:numPr>
      </w:pPr>
      <w:r w:rsidRPr="00611A30">
        <w:t>Switch the EUT to produce test signal 2 at the same power level and duty cycle.</w:t>
      </w:r>
    </w:p>
    <w:p w14:paraId="7A44481A" w14:textId="0EF1DC87" w:rsidR="00B752B0" w:rsidRPr="00611A30" w:rsidRDefault="00B752B0" w:rsidP="009068B4">
      <w:pPr>
        <w:pStyle w:val="ListParagraph"/>
        <w:numPr>
          <w:ilvl w:val="0"/>
          <w:numId w:val="26"/>
        </w:numPr>
      </w:pPr>
      <w:r w:rsidRPr="00611A30">
        <w:t>Measure the spectrum from 905 MHz to 1155 MHz and compare it to the spectrum mask limits defined in clause 4.</w:t>
      </w:r>
      <w:r w:rsidR="004C1753" w:rsidRPr="00611A30">
        <w:t>2</w:t>
      </w:r>
      <w:r w:rsidRPr="00611A30">
        <w:t>.</w:t>
      </w:r>
      <w:r w:rsidR="000D3C44">
        <w:t>4</w:t>
      </w:r>
      <w:r w:rsidR="00A07976" w:rsidRPr="00611A30">
        <w:t>.2</w:t>
      </w:r>
    </w:p>
    <w:p w14:paraId="288EF6CC" w14:textId="5ADAFBD7" w:rsidR="00B752B0" w:rsidRPr="003179E6" w:rsidRDefault="00B752B0" w:rsidP="00611A3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Heading3"/>
      </w:pPr>
      <w:bookmarkStart w:id="160" w:name="_Toc482372538"/>
      <w:bookmarkStart w:id="161" w:name="_Toc530741662"/>
      <w:r w:rsidRPr="00120503">
        <w:t>5.4.</w:t>
      </w:r>
      <w:r w:rsidR="00611A30">
        <w:t>4</w:t>
      </w:r>
      <w:r w:rsidRPr="00120503">
        <w:tab/>
        <w:t>Residual power output</w:t>
      </w:r>
      <w:bookmarkEnd w:id="160"/>
      <w:bookmarkEnd w:id="161"/>
      <w:r>
        <w:t xml:space="preserve"> </w:t>
      </w:r>
    </w:p>
    <w:p w14:paraId="5635694C" w14:textId="5EDC07DC" w:rsidR="00B752B0" w:rsidRDefault="00B752B0" w:rsidP="00B752B0">
      <w:pPr>
        <w:pStyle w:val="Heading4"/>
      </w:pPr>
      <w:bookmarkStart w:id="162" w:name="_Toc482372539"/>
      <w:bookmarkStart w:id="163" w:name="_Toc530741663"/>
      <w:r>
        <w:t>5.4.</w:t>
      </w:r>
      <w:r w:rsidR="00611A30">
        <w:t>4</w:t>
      </w:r>
      <w:r>
        <w:t>.1</w:t>
      </w:r>
      <w:r>
        <w:tab/>
        <w:t>Description</w:t>
      </w:r>
      <w:bookmarkEnd w:id="162"/>
      <w:bookmarkEnd w:id="163"/>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Heading4"/>
      </w:pPr>
      <w:bookmarkStart w:id="164" w:name="_Toc482372540"/>
      <w:bookmarkStart w:id="165" w:name="_Toc530741664"/>
      <w:r>
        <w:t>5.4.</w:t>
      </w:r>
      <w:r w:rsidR="00611A30">
        <w:t>4</w:t>
      </w:r>
      <w:r>
        <w:t>.2</w:t>
      </w:r>
      <w:r>
        <w:tab/>
        <w:t>Test conditions</w:t>
      </w:r>
      <w:bookmarkEnd w:id="164"/>
      <w:bookmarkEnd w:id="165"/>
    </w:p>
    <w:p w14:paraId="4E900257" w14:textId="31B77D3B" w:rsidR="006B62F6" w:rsidRDefault="006B62F6" w:rsidP="006B62F6">
      <w:bookmarkStart w:id="166"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7E0259D2" w:rsidR="00B752B0" w:rsidRDefault="00B752B0" w:rsidP="00B752B0">
      <w:pPr>
        <w:pStyle w:val="Heading4"/>
      </w:pPr>
      <w:bookmarkStart w:id="167" w:name="_Toc530741665"/>
      <w:r>
        <w:t>5.4.</w:t>
      </w:r>
      <w:r w:rsidR="00611A30">
        <w:t>4</w:t>
      </w:r>
      <w:r>
        <w:t>.3</w:t>
      </w:r>
      <w:r>
        <w:tab/>
        <w:t>Method of measurement</w:t>
      </w:r>
      <w:bookmarkEnd w:id="166"/>
      <w:bookmarkEnd w:id="167"/>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Heading4"/>
      </w:pPr>
      <w:bookmarkStart w:id="168" w:name="_Toc482372542"/>
      <w:bookmarkStart w:id="169" w:name="_Toc530741666"/>
      <w:r w:rsidRPr="005E76D0">
        <w:t>5.</w:t>
      </w:r>
      <w:r>
        <w:t>4</w:t>
      </w:r>
      <w:r w:rsidRPr="005E76D0">
        <w:t>.</w:t>
      </w:r>
      <w:r w:rsidR="00611A30">
        <w:t>4</w:t>
      </w:r>
      <w:r w:rsidRPr="005E76D0">
        <w:t>.4</w:t>
      </w:r>
      <w:r w:rsidRPr="005E76D0">
        <w:tab/>
        <w:t>Measurement procedure</w:t>
      </w:r>
      <w:bookmarkEnd w:id="168"/>
      <w:bookmarkEnd w:id="169"/>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FD0751">
        <w:fldChar w:fldCharType="begin"/>
      </w:r>
      <w:r w:rsidR="00FD0751">
        <w:instrText xml:space="preserve"> SEQ Figure \* ARABIC </w:instrText>
      </w:r>
      <w:r w:rsidR="00FD0751">
        <w:fldChar w:fldCharType="separate"/>
      </w:r>
      <w:r>
        <w:rPr>
          <w:noProof/>
        </w:rPr>
        <w:t>2</w:t>
      </w:r>
      <w:r w:rsidR="00FD0751">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lastRenderedPageBreak/>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6FA5E382"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0D3C44">
        <w:t>5</w:t>
      </w:r>
      <w:r w:rsidR="00C5601E">
        <w:t>.2</w:t>
      </w:r>
      <w:r w:rsidR="009279F7">
        <w:t xml:space="preserve"> when the measuring receiver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t xml:space="preserve">Table </w:t>
      </w:r>
      <w:r w:rsidR="00FD0751">
        <w:fldChar w:fldCharType="begin"/>
      </w:r>
      <w:r w:rsidR="00FD0751">
        <w:instrText xml:space="preserve"> SEQ Table \* ARABIC </w:instrText>
      </w:r>
      <w:r w:rsidR="00FD0751">
        <w:fldChar w:fldCharType="separate"/>
      </w:r>
      <w:r>
        <w:rPr>
          <w:noProof/>
        </w:rPr>
        <w:t>4</w:t>
      </w:r>
      <w:r w:rsidR="00FD0751">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8D20468" w:rsidR="00674633" w:rsidRDefault="00674633" w:rsidP="004579BB">
      <w:pPr>
        <w:pStyle w:val="Heading3"/>
      </w:pPr>
      <w:bookmarkStart w:id="170" w:name="_Toc530741667"/>
      <w:r>
        <w:t>5.4.</w:t>
      </w:r>
      <w:r w:rsidR="005A174B">
        <w:t>5</w:t>
      </w:r>
      <w:r>
        <w:t xml:space="preserve"> </w:t>
      </w:r>
      <w:r w:rsidR="00A14B4E">
        <w:tab/>
      </w:r>
      <w:r>
        <w:t xml:space="preserve">Spurious emissions of transmitter in active </w:t>
      </w:r>
      <w:r w:rsidR="005A174B">
        <w:t>mode</w:t>
      </w:r>
      <w:bookmarkEnd w:id="170"/>
    </w:p>
    <w:p w14:paraId="54E0FCBA" w14:textId="3333C431" w:rsidR="00674633" w:rsidRPr="00F07F9F" w:rsidRDefault="00674633" w:rsidP="004579BB">
      <w:pPr>
        <w:pStyle w:val="Heading4"/>
        <w:rPr>
          <w:lang w:val="en-US"/>
        </w:rPr>
      </w:pPr>
      <w:bookmarkStart w:id="171" w:name="_Toc530741668"/>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171"/>
    </w:p>
    <w:p w14:paraId="564C5285" w14:textId="77777777" w:rsidR="00674633" w:rsidRPr="000F699A" w:rsidRDefault="00674633" w:rsidP="00674633">
      <w:r w:rsidRPr="000F699A">
        <w:t>Spurious emissions are unwanted emissions in the spurious domain radiated by the equipment or its antenna.</w:t>
      </w:r>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Heading4"/>
        <w:rPr>
          <w:lang w:val="en-US"/>
        </w:rPr>
      </w:pPr>
      <w:bookmarkStart w:id="172" w:name="_Toc530741669"/>
      <w:r w:rsidRPr="00F07F9F">
        <w:rPr>
          <w:lang w:val="en-US"/>
        </w:rPr>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172"/>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Heading4"/>
        <w:rPr>
          <w:lang w:val="en-US"/>
        </w:rPr>
      </w:pPr>
      <w:bookmarkStart w:id="173" w:name="_Toc530741670"/>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173"/>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174" w:name="_Toc530741671"/>
      <w:r>
        <w:lastRenderedPageBreak/>
        <w:t>5.4.</w:t>
      </w:r>
      <w:r w:rsidR="003910CD">
        <w:t>5</w:t>
      </w:r>
      <w:r>
        <w:t>.4</w:t>
      </w:r>
      <w:r w:rsidRPr="000F699A">
        <w:tab/>
      </w:r>
      <w:r>
        <w:t>M</w:t>
      </w:r>
      <w:r w:rsidRPr="000F699A">
        <w:t>easurement</w:t>
      </w:r>
      <w:r>
        <w:t xml:space="preserve"> </w:t>
      </w:r>
      <w:r w:rsidRPr="002C34B3">
        <w:rPr>
          <w:lang w:val="en-US"/>
        </w:rPr>
        <w:t>Procedure</w:t>
      </w:r>
      <w:bookmarkEnd w:id="174"/>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FD0751">
        <w:fldChar w:fldCharType="begin"/>
      </w:r>
      <w:r w:rsidR="00FD0751">
        <w:instrText xml:space="preserve"> SEQ Figure \* ARABIC </w:instrText>
      </w:r>
      <w:r w:rsidR="00FD0751">
        <w:fldChar w:fldCharType="separate"/>
      </w:r>
      <w:r w:rsidR="005A174B">
        <w:rPr>
          <w:noProof/>
        </w:rPr>
        <w:t>3</w:t>
      </w:r>
      <w:r w:rsidR="00FD0751">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29B242AF" w:rsidR="003910CD" w:rsidRDefault="003910CD" w:rsidP="003910CD">
      <w:pPr>
        <w:pStyle w:val="ListParagraph"/>
        <w:numPr>
          <w:ilvl w:val="0"/>
          <w:numId w:val="24"/>
        </w:numPr>
      </w:pPr>
      <w:r>
        <w:t xml:space="preserve">Compare the power levels to the limits </w:t>
      </w:r>
      <w:r w:rsidR="00C5601E">
        <w:t xml:space="preserve">specified in </w:t>
      </w:r>
      <w:r>
        <w:t>clause 4.2.</w:t>
      </w:r>
      <w:r w:rsidR="000D3C44">
        <w:t>6</w:t>
      </w:r>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Heading2"/>
      </w:pPr>
      <w:bookmarkStart w:id="175" w:name="_Toc482372543"/>
      <w:bookmarkStart w:id="176" w:name="_Toc530741672"/>
      <w:r>
        <w:t>5.5</w:t>
      </w:r>
      <w:r>
        <w:tab/>
        <w:t>Receiver Tests</w:t>
      </w:r>
      <w:bookmarkEnd w:id="175"/>
      <w:bookmarkEnd w:id="176"/>
    </w:p>
    <w:p w14:paraId="4893FB69" w14:textId="17E4461A" w:rsidR="00B752B0" w:rsidRDefault="00B752B0" w:rsidP="00B752B0">
      <w:pPr>
        <w:pStyle w:val="Heading3"/>
      </w:pPr>
      <w:bookmarkStart w:id="177" w:name="_Toc482372544"/>
      <w:bookmarkStart w:id="178" w:name="_Toc530741673"/>
      <w:r>
        <w:t>5.5.1</w:t>
      </w:r>
      <w:r>
        <w:tab/>
      </w:r>
      <w:bookmarkEnd w:id="177"/>
      <w:r w:rsidR="004C1753">
        <w:t>S</w:t>
      </w:r>
      <w:r w:rsidR="006B62F6">
        <w:t>ensitivity</w:t>
      </w:r>
      <w:r w:rsidR="004C1753">
        <w:t xml:space="preserve"> variation over the operating frequency range</w:t>
      </w:r>
      <w:bookmarkEnd w:id="178"/>
    </w:p>
    <w:p w14:paraId="7020C714" w14:textId="77777777" w:rsidR="00B752B0" w:rsidRDefault="00B752B0" w:rsidP="00B752B0">
      <w:pPr>
        <w:pStyle w:val="Heading4"/>
      </w:pPr>
      <w:bookmarkStart w:id="179" w:name="_Toc482372545"/>
      <w:bookmarkStart w:id="180" w:name="_Toc530741674"/>
      <w:r>
        <w:t>5.5.1.1</w:t>
      </w:r>
      <w:r>
        <w:tab/>
        <w:t>Description</w:t>
      </w:r>
      <w:bookmarkEnd w:id="179"/>
      <w:bookmarkEnd w:id="180"/>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Heading4"/>
      </w:pPr>
      <w:bookmarkStart w:id="181" w:name="_Toc482372546"/>
      <w:bookmarkStart w:id="182" w:name="_Toc530741675"/>
      <w:r>
        <w:t>5.5.1.2</w:t>
      </w:r>
      <w:r>
        <w:tab/>
        <w:t>Test conditions</w:t>
      </w:r>
      <w:bookmarkEnd w:id="181"/>
      <w:bookmarkEnd w:id="182"/>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Heading4"/>
      </w:pPr>
      <w:bookmarkStart w:id="183" w:name="_Toc482372547"/>
      <w:bookmarkStart w:id="184" w:name="_Toc530741676"/>
      <w:r>
        <w:t>5.5.1.3</w:t>
      </w:r>
      <w:r>
        <w:tab/>
        <w:t>Method of measurement</w:t>
      </w:r>
      <w:bookmarkEnd w:id="183"/>
      <w:bookmarkEnd w:id="184"/>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collected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Heading4"/>
      </w:pPr>
      <w:bookmarkStart w:id="185" w:name="_Toc482372548"/>
      <w:bookmarkStart w:id="186" w:name="_Toc530741677"/>
      <w:r>
        <w:lastRenderedPageBreak/>
        <w:t>5.5.1.4</w:t>
      </w:r>
      <w:r>
        <w:tab/>
        <w:t>Measurement procedure</w:t>
      </w:r>
      <w:bookmarkEnd w:id="185"/>
      <w:bookmarkEnd w:id="186"/>
    </w:p>
    <w:p w14:paraId="6A52459F" w14:textId="77777777" w:rsidR="006B62F6" w:rsidRPr="00611A30" w:rsidRDefault="006B62F6" w:rsidP="009068B4">
      <w:pPr>
        <w:pStyle w:val="ListParagraph"/>
        <w:numPr>
          <w:ilvl w:val="0"/>
          <w:numId w:val="23"/>
        </w:numPr>
      </w:pPr>
      <w:r w:rsidRPr="00611A30">
        <w:t>Configure the EUT to receive and report messages for recording.</w:t>
      </w:r>
    </w:p>
    <w:p w14:paraId="7145C4E4" w14:textId="77777777" w:rsidR="006B62F6" w:rsidRPr="00611A30" w:rsidRDefault="006B62F6" w:rsidP="009068B4">
      <w:pPr>
        <w:pStyle w:val="ListParagraph"/>
        <w:numPr>
          <w:ilvl w:val="0"/>
          <w:numId w:val="23"/>
        </w:numPr>
      </w:pPr>
      <w:r w:rsidRPr="00611A30">
        <w:t>Configure the recording device to record message reports.</w:t>
      </w:r>
    </w:p>
    <w:p w14:paraId="1C9F60C2" w14:textId="77777777" w:rsidR="006B62F6" w:rsidRPr="00611A30" w:rsidRDefault="006B62F6" w:rsidP="009068B4">
      <w:pPr>
        <w:pStyle w:val="ListParagraph"/>
        <w:numPr>
          <w:ilvl w:val="0"/>
          <w:numId w:val="23"/>
        </w:numPr>
      </w:pPr>
      <w:r w:rsidRPr="00611A30">
        <w:t>Verify that no message reports are being generated.</w:t>
      </w:r>
    </w:p>
    <w:p w14:paraId="294FA4C1" w14:textId="1D66D045" w:rsidR="006B62F6" w:rsidRPr="00611A30" w:rsidRDefault="006B62F6" w:rsidP="009068B4">
      <w:pPr>
        <w:pStyle w:val="ListParagraph"/>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2</w:t>
      </w:r>
      <w:r w:rsidRPr="00611A30">
        <w:t>.2.  Inject at least 1000 messages per second for at least 100 seconds.</w:t>
      </w:r>
    </w:p>
    <w:p w14:paraId="6F705561" w14:textId="77777777" w:rsidR="006B62F6" w:rsidRPr="00611A30" w:rsidRDefault="006B62F6" w:rsidP="009068B4">
      <w:pPr>
        <w:pStyle w:val="ListParagraph"/>
        <w:numPr>
          <w:ilvl w:val="0"/>
          <w:numId w:val="23"/>
        </w:numPr>
      </w:pPr>
      <w:r w:rsidRPr="00611A30">
        <w:t>Review the recorded reports to count the number of reports which match the expected message content.</w:t>
      </w:r>
    </w:p>
    <w:p w14:paraId="43885F34" w14:textId="72DBE68A" w:rsidR="006B62F6" w:rsidRPr="00611A30" w:rsidRDefault="006B62F6" w:rsidP="009068B4">
      <w:pPr>
        <w:pStyle w:val="ListParagraph"/>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0D3C44">
        <w:t>is</w:t>
      </w:r>
      <w:r w:rsidR="000D3C44" w:rsidRPr="00611A30">
        <w:t xml:space="preserve"> </w:t>
      </w:r>
      <w:r w:rsidRPr="00611A30">
        <w:t xml:space="preserve">achieved. </w:t>
      </w:r>
    </w:p>
    <w:p w14:paraId="61B91632" w14:textId="1FE2640D" w:rsidR="006B62F6" w:rsidRPr="00611A30" w:rsidRDefault="006B62F6" w:rsidP="009068B4">
      <w:pPr>
        <w:pStyle w:val="ListParagraph"/>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Paragraph"/>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Paragraph"/>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30A22343" w:rsidR="00CD032A" w:rsidRPr="00611A30" w:rsidRDefault="00A07976" w:rsidP="009068B4">
      <w:pPr>
        <w:pStyle w:val="ListParagraph"/>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r w:rsidR="00AA3B5D">
        <w:t>7</w:t>
      </w:r>
      <w:r w:rsidR="00CD032A" w:rsidRPr="00611A30">
        <w:t>.2.</w:t>
      </w:r>
    </w:p>
    <w:p w14:paraId="09D94A96" w14:textId="30AA2273" w:rsidR="00A07976" w:rsidRPr="00611A30" w:rsidRDefault="00A07976" w:rsidP="009068B4">
      <w:pPr>
        <w:pStyle w:val="ListParagraph"/>
        <w:numPr>
          <w:ilvl w:val="1"/>
          <w:numId w:val="23"/>
        </w:numPr>
      </w:pPr>
      <w:bookmarkStart w:id="187"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2) is achieved.</w:t>
      </w:r>
    </w:p>
    <w:bookmarkEnd w:id="187"/>
    <w:p w14:paraId="1E596BCE" w14:textId="5F14EEC7" w:rsidR="00CD032A" w:rsidRPr="00611A30" w:rsidRDefault="00CD032A" w:rsidP="009068B4">
      <w:pPr>
        <w:pStyle w:val="ListParagraph"/>
        <w:numPr>
          <w:ilvl w:val="1"/>
          <w:numId w:val="23"/>
        </w:numPr>
      </w:pPr>
      <w:r w:rsidRPr="00611A30">
        <w:t>Change the frequency to operating frequency minus the tolerance specified in clause 4.</w:t>
      </w:r>
      <w:r w:rsidR="00AA3B5D">
        <w:t>2</w:t>
      </w:r>
      <w:r w:rsidRPr="00611A30">
        <w:t>.</w:t>
      </w:r>
      <w:r w:rsidR="00AA3B5D">
        <w:t>7</w:t>
      </w:r>
      <w:r w:rsidRPr="00611A30">
        <w:t>.2.</w:t>
      </w:r>
    </w:p>
    <w:p w14:paraId="7B06A123" w14:textId="54B43C04" w:rsidR="00CD032A" w:rsidRPr="00CD032A" w:rsidRDefault="00CD032A" w:rsidP="009068B4">
      <w:pPr>
        <w:pStyle w:val="ListParagraph"/>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2</w:t>
      </w:r>
      <w:r w:rsidRPr="00A07976">
        <w:rPr>
          <w:lang w:val="en-US"/>
        </w:rPr>
        <w:t>.2) is achieved.</w:t>
      </w:r>
    </w:p>
    <w:p w14:paraId="55768B8E" w14:textId="0A33EE24" w:rsidR="00B752B0" w:rsidRPr="00F07F9F" w:rsidRDefault="00B752B0" w:rsidP="00B752B0">
      <w:pPr>
        <w:pStyle w:val="Heading3"/>
        <w:rPr>
          <w:lang w:val="en-US"/>
        </w:rPr>
      </w:pPr>
      <w:bookmarkStart w:id="188" w:name="_Toc482372549"/>
      <w:bookmarkStart w:id="189"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s</w:t>
      </w:r>
      <w:bookmarkEnd w:id="188"/>
      <w:bookmarkEnd w:id="189"/>
    </w:p>
    <w:p w14:paraId="3FD4A42C" w14:textId="77777777" w:rsidR="00B752B0" w:rsidRPr="00F07F9F" w:rsidRDefault="00B752B0" w:rsidP="00B752B0">
      <w:pPr>
        <w:pStyle w:val="Heading4"/>
        <w:rPr>
          <w:lang w:val="en-US"/>
        </w:rPr>
      </w:pPr>
      <w:bookmarkStart w:id="190" w:name="_Toc482372550"/>
      <w:bookmarkStart w:id="191" w:name="_Toc530741679"/>
      <w:r w:rsidRPr="00F07F9F">
        <w:rPr>
          <w:lang w:val="en-US"/>
        </w:rPr>
        <w:t>5.5.</w:t>
      </w:r>
      <w:r>
        <w:rPr>
          <w:lang w:val="en-US"/>
        </w:rPr>
        <w:t>2</w:t>
      </w:r>
      <w:r w:rsidRPr="00F07F9F">
        <w:rPr>
          <w:lang w:val="en-US"/>
        </w:rPr>
        <w:t>.1</w:t>
      </w:r>
      <w:r w:rsidRPr="00F07F9F">
        <w:rPr>
          <w:lang w:val="en-US"/>
        </w:rPr>
        <w:tab/>
        <w:t>Description</w:t>
      </w:r>
      <w:bookmarkEnd w:id="190"/>
      <w:bookmarkEnd w:id="191"/>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Heading4"/>
        <w:rPr>
          <w:lang w:val="en-US"/>
        </w:rPr>
      </w:pPr>
      <w:bookmarkStart w:id="192" w:name="_Toc482372551"/>
      <w:bookmarkStart w:id="193" w:name="_Toc530741680"/>
      <w:r w:rsidRPr="00F07F9F">
        <w:rPr>
          <w:lang w:val="en-US"/>
        </w:rPr>
        <w:t>5.5.</w:t>
      </w:r>
      <w:r>
        <w:rPr>
          <w:lang w:val="en-US"/>
        </w:rPr>
        <w:t>2</w:t>
      </w:r>
      <w:r w:rsidRPr="00F07F9F">
        <w:rPr>
          <w:lang w:val="en-US"/>
        </w:rPr>
        <w:t>.2</w:t>
      </w:r>
      <w:r w:rsidRPr="00F07F9F">
        <w:rPr>
          <w:lang w:val="en-US"/>
        </w:rPr>
        <w:tab/>
        <w:t>Test conditions</w:t>
      </w:r>
      <w:bookmarkEnd w:id="192"/>
      <w:bookmarkEnd w:id="193"/>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Heading4"/>
        <w:rPr>
          <w:lang w:val="en-US"/>
        </w:rPr>
      </w:pPr>
      <w:bookmarkStart w:id="194" w:name="_Toc482372552"/>
      <w:bookmarkStart w:id="195" w:name="_Toc530741681"/>
      <w:r w:rsidRPr="00F07F9F">
        <w:rPr>
          <w:lang w:val="en-US"/>
        </w:rPr>
        <w:t>5.5.</w:t>
      </w:r>
      <w:r>
        <w:rPr>
          <w:lang w:val="en-US"/>
        </w:rPr>
        <w:t>2</w:t>
      </w:r>
      <w:r w:rsidRPr="00F07F9F">
        <w:rPr>
          <w:lang w:val="en-US"/>
        </w:rPr>
        <w:t>.3</w:t>
      </w:r>
      <w:r w:rsidRPr="00F07F9F">
        <w:rPr>
          <w:lang w:val="en-US"/>
        </w:rPr>
        <w:tab/>
        <w:t>Method of measurement</w:t>
      </w:r>
      <w:bookmarkEnd w:id="194"/>
      <w:bookmarkEnd w:id="195"/>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collected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Heading4"/>
        <w:rPr>
          <w:lang w:val="en-US"/>
        </w:rPr>
      </w:pPr>
      <w:bookmarkStart w:id="196" w:name="_Toc482372553"/>
      <w:bookmarkStart w:id="197" w:name="_Toc530741682"/>
      <w:r w:rsidRPr="00F07F9F">
        <w:rPr>
          <w:lang w:val="en-US"/>
        </w:rPr>
        <w:t>5.5.</w:t>
      </w:r>
      <w:r>
        <w:rPr>
          <w:lang w:val="en-US"/>
        </w:rPr>
        <w:t>2</w:t>
      </w:r>
      <w:r w:rsidRPr="00F07F9F">
        <w:rPr>
          <w:lang w:val="en-US"/>
        </w:rPr>
        <w:t>.4</w:t>
      </w:r>
      <w:r w:rsidRPr="00F07F9F">
        <w:rPr>
          <w:lang w:val="en-US"/>
        </w:rPr>
        <w:tab/>
        <w:t>Measurement procedure</w:t>
      </w:r>
      <w:bookmarkEnd w:id="196"/>
      <w:bookmarkEnd w:id="197"/>
    </w:p>
    <w:p w14:paraId="1B017BCB" w14:textId="2937A9C4" w:rsidR="00B752B0" w:rsidRPr="00611A30" w:rsidRDefault="00CD032A" w:rsidP="009068B4">
      <w:pPr>
        <w:pStyle w:val="ListParagraph"/>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Paragraph"/>
        <w:numPr>
          <w:ilvl w:val="0"/>
          <w:numId w:val="22"/>
        </w:numPr>
      </w:pPr>
      <w:r w:rsidRPr="00611A30">
        <w:t>Configure the EUT to receive and report messages for recording.</w:t>
      </w:r>
    </w:p>
    <w:p w14:paraId="752C2604" w14:textId="77777777" w:rsidR="00B752B0" w:rsidRPr="00611A30" w:rsidRDefault="00B752B0" w:rsidP="009068B4">
      <w:pPr>
        <w:pStyle w:val="ListParagraph"/>
        <w:numPr>
          <w:ilvl w:val="0"/>
          <w:numId w:val="22"/>
        </w:numPr>
      </w:pPr>
      <w:r w:rsidRPr="00611A30">
        <w:t>Configure the recording device to record message reports.</w:t>
      </w:r>
    </w:p>
    <w:p w14:paraId="39BB6D20" w14:textId="5AFE913E" w:rsidR="00B752B0" w:rsidRPr="00611A30" w:rsidRDefault="00B752B0" w:rsidP="009068B4">
      <w:pPr>
        <w:pStyle w:val="ListParagraph"/>
        <w:numPr>
          <w:ilvl w:val="0"/>
          <w:numId w:val="22"/>
        </w:numPr>
      </w:pPr>
      <w:r w:rsidRPr="00611A30">
        <w:t>Configure the signal generator to produce test signal 3</w:t>
      </w:r>
    </w:p>
    <w:p w14:paraId="20E395FC" w14:textId="6DBD4CBE" w:rsidR="00CD032A" w:rsidRPr="00611A30" w:rsidRDefault="00CD032A" w:rsidP="009068B4">
      <w:pPr>
        <w:pStyle w:val="ListParagraph"/>
        <w:numPr>
          <w:ilvl w:val="0"/>
          <w:numId w:val="22"/>
        </w:numPr>
      </w:pPr>
      <w:r w:rsidRPr="00611A30">
        <w:t>Set the frequency offset from 1090 MHz according to the first row in Table 1, clause 4.</w:t>
      </w:r>
      <w:r w:rsidR="00DE79A8">
        <w:t>2</w:t>
      </w:r>
      <w:r w:rsidRPr="00611A30">
        <w:t>.</w:t>
      </w:r>
      <w:r w:rsidR="00DE79A8">
        <w:t>8</w:t>
      </w:r>
      <w:r w:rsidRPr="00611A30">
        <w:t>.2.</w:t>
      </w:r>
    </w:p>
    <w:p w14:paraId="0EABC218" w14:textId="3BC00A06" w:rsidR="00CD032A" w:rsidRPr="00611A30" w:rsidRDefault="00CD032A" w:rsidP="009068B4">
      <w:pPr>
        <w:pStyle w:val="ListParagraph"/>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r w:rsidR="00DE79A8">
        <w:t>8</w:t>
      </w:r>
      <w:r w:rsidR="00BD3467" w:rsidRPr="00611A30">
        <w:t>.2.</w:t>
      </w:r>
    </w:p>
    <w:p w14:paraId="18638A57" w14:textId="5F892F91" w:rsidR="00BD3467" w:rsidRPr="00611A30" w:rsidRDefault="00BD3467" w:rsidP="009068B4">
      <w:pPr>
        <w:pStyle w:val="ListParagraph"/>
        <w:numPr>
          <w:ilvl w:val="0"/>
          <w:numId w:val="22"/>
        </w:numPr>
      </w:pPr>
      <w:r w:rsidRPr="00611A30">
        <w:t>Inject at least 1000 messages per second for at least 100 seconds.</w:t>
      </w:r>
    </w:p>
    <w:p w14:paraId="66564043" w14:textId="77777777" w:rsidR="00B752B0" w:rsidRPr="00F07F9F" w:rsidRDefault="00B752B0" w:rsidP="009068B4">
      <w:pPr>
        <w:pStyle w:val="ListParagraph"/>
        <w:numPr>
          <w:ilvl w:val="0"/>
          <w:numId w:val="22"/>
        </w:numPr>
        <w:rPr>
          <w:lang w:val="en-US"/>
        </w:rPr>
      </w:pPr>
      <w:r w:rsidRPr="00611A30">
        <w:t>Review th</w:t>
      </w:r>
      <w:r w:rsidRPr="00F07F9F">
        <w:rPr>
          <w:lang w:val="en-US"/>
        </w:rPr>
        <w:t>e recorded reports to count the number of reports which match the expected message content.</w:t>
      </w:r>
    </w:p>
    <w:p w14:paraId="0E39AE17" w14:textId="77777777" w:rsidR="00BD3467" w:rsidRPr="005A174B" w:rsidRDefault="00B752B0" w:rsidP="009068B4">
      <w:pPr>
        <w:pStyle w:val="ListParagraph"/>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Paragraph"/>
        <w:numPr>
          <w:ilvl w:val="0"/>
          <w:numId w:val="22"/>
        </w:numPr>
      </w:pPr>
      <w:r>
        <w:t>V</w:t>
      </w:r>
      <w:r w:rsidR="00125FDD">
        <w:t>erify that the probability of detection is no higher than 90%.</w:t>
      </w:r>
    </w:p>
    <w:p w14:paraId="200C60B0" w14:textId="2188020D" w:rsidR="00B752B0" w:rsidRPr="00F07F9F" w:rsidRDefault="00B752B0" w:rsidP="009068B4">
      <w:pPr>
        <w:pStyle w:val="ListParagraph"/>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r w:rsidR="00DE79A8">
        <w:rPr>
          <w:lang w:val="en-US"/>
        </w:rPr>
        <w:t>8</w:t>
      </w:r>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Heading3"/>
        <w:rPr>
          <w:lang w:val="en-US"/>
        </w:rPr>
      </w:pPr>
      <w:bookmarkStart w:id="198" w:name="_Toc482372554"/>
      <w:bookmarkStart w:id="199" w:name="_Toc530741683"/>
      <w:r w:rsidRPr="00F07F9F">
        <w:rPr>
          <w:lang w:val="en-US"/>
        </w:rPr>
        <w:lastRenderedPageBreak/>
        <w:t>5.</w:t>
      </w:r>
      <w:r>
        <w:rPr>
          <w:lang w:val="en-US"/>
        </w:rPr>
        <w:t>5</w:t>
      </w:r>
      <w:r w:rsidRPr="00F07F9F">
        <w:rPr>
          <w:lang w:val="en-US"/>
        </w:rPr>
        <w:t>.</w:t>
      </w:r>
      <w:r>
        <w:rPr>
          <w:lang w:val="en-US"/>
        </w:rPr>
        <w:t>3</w:t>
      </w:r>
      <w:r w:rsidRPr="00F07F9F">
        <w:rPr>
          <w:lang w:val="en-US"/>
        </w:rPr>
        <w:tab/>
        <w:t>Inter-modulation response rejection</w:t>
      </w:r>
      <w:bookmarkEnd w:id="198"/>
      <w:bookmarkEnd w:id="199"/>
    </w:p>
    <w:p w14:paraId="46E641D7" w14:textId="77777777" w:rsidR="00B752B0" w:rsidRPr="00F07F9F" w:rsidRDefault="00B752B0" w:rsidP="00B752B0">
      <w:pPr>
        <w:pStyle w:val="Heading4"/>
        <w:rPr>
          <w:lang w:val="en-US"/>
        </w:rPr>
      </w:pPr>
      <w:bookmarkStart w:id="200" w:name="_Toc482372555"/>
      <w:bookmarkStart w:id="201"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200"/>
      <w:bookmarkEnd w:id="201"/>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Heading4"/>
        <w:rPr>
          <w:lang w:val="en-US"/>
        </w:rPr>
      </w:pPr>
      <w:bookmarkStart w:id="202" w:name="_Toc482372556"/>
      <w:bookmarkStart w:id="203"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202"/>
      <w:bookmarkEnd w:id="203"/>
    </w:p>
    <w:p w14:paraId="5D5994D6" w14:textId="77777777" w:rsidR="0026466E" w:rsidRDefault="00CC2267" w:rsidP="0026466E">
      <w:pPr>
        <w:rPr>
          <w:lang w:val="en-US"/>
        </w:rPr>
      </w:pPr>
      <w:r>
        <w:rPr>
          <w:lang w:val="en-US"/>
        </w:rPr>
        <w:t xml:space="preserve"> None. </w:t>
      </w:r>
      <w:bookmarkStart w:id="204" w:name="_Toc482372557"/>
      <w:bookmarkStart w:id="205" w:name="_Toc530741686"/>
    </w:p>
    <w:p w14:paraId="47762CA2" w14:textId="67B672A8" w:rsidR="00B752B0" w:rsidRDefault="00B752B0" w:rsidP="00B752B0">
      <w:pPr>
        <w:pStyle w:val="Heading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04"/>
      <w:bookmarkEnd w:id="205"/>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Heading4"/>
        <w:rPr>
          <w:lang w:val="en-US"/>
        </w:rPr>
      </w:pPr>
      <w:bookmarkStart w:id="206" w:name="_Toc482372558"/>
      <w:bookmarkStart w:id="207"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6"/>
      <w:bookmarkEnd w:id="207"/>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Paragraph"/>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Paragraph"/>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9068B4">
      <w:pPr>
        <w:pStyle w:val="ListParagraph"/>
        <w:numPr>
          <w:ilvl w:val="0"/>
          <w:numId w:val="20"/>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9068B4">
      <w:pPr>
        <w:pStyle w:val="ListParagraph"/>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Paragraph"/>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Paragraph"/>
        <w:numPr>
          <w:ilvl w:val="0"/>
          <w:numId w:val="21"/>
        </w:numPr>
      </w:pPr>
      <w:r w:rsidRPr="00355CF4">
        <w:t>The level of the wanted signal from generator A shall be adjusted to the level which is 20 dB above</w:t>
      </w:r>
      <w:r>
        <w:t xml:space="preserve"> the reference</w:t>
      </w:r>
      <w:r w:rsidRPr="00E007A7">
        <w:t xml:space="preserv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Paragraph"/>
        <w:numPr>
          <w:ilvl w:val="0"/>
          <w:numId w:val="30"/>
        </w:numPr>
      </w:pPr>
      <w:r>
        <w:t>Record the PD of the wanted signal.</w:t>
      </w:r>
    </w:p>
    <w:p w14:paraId="03C5586D" w14:textId="77777777" w:rsidR="0020694D" w:rsidRPr="00355CF4" w:rsidRDefault="0020694D" w:rsidP="009068B4">
      <w:pPr>
        <w:pStyle w:val="ListParagraph"/>
        <w:numPr>
          <w:ilvl w:val="0"/>
          <w:numId w:val="30"/>
        </w:numPr>
      </w:pPr>
      <w:r w:rsidRPr="005A174B">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9068B4">
      <w:pPr>
        <w:pStyle w:val="ListParagraph"/>
        <w:numPr>
          <w:ilvl w:val="0"/>
          <w:numId w:val="30"/>
        </w:numPr>
      </w:pPr>
      <w:r w:rsidRPr="005A174B">
        <w:t xml:space="preserve">Record the PD of the wanted signal.  </w:t>
      </w:r>
    </w:p>
    <w:p w14:paraId="111BC743" w14:textId="45FCCD72" w:rsidR="0020694D" w:rsidRPr="00355CF4" w:rsidRDefault="0020694D" w:rsidP="009068B4">
      <w:pPr>
        <w:pStyle w:val="ListParagraph"/>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r w:rsidR="00DE79A8">
        <w:t>9</w:t>
      </w:r>
      <w:r w:rsidRPr="005A174B">
        <w:t>.2.</w:t>
      </w:r>
    </w:p>
    <w:p w14:paraId="71B81494" w14:textId="77777777" w:rsidR="0020694D" w:rsidRPr="00355CF4" w:rsidRDefault="0020694D" w:rsidP="009068B4">
      <w:pPr>
        <w:pStyle w:val="ListParagraph"/>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6F15BBFE" w:rsidR="0020694D" w:rsidRPr="00972E12" w:rsidRDefault="0020694D" w:rsidP="009068B4">
      <w:pPr>
        <w:pStyle w:val="ListParagraph"/>
        <w:numPr>
          <w:ilvl w:val="0"/>
          <w:numId w:val="30"/>
        </w:numPr>
        <w:rPr>
          <w:szCs w:val="24"/>
        </w:rPr>
      </w:pPr>
      <w:r w:rsidRPr="005A174B">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lastRenderedPageBreak/>
        <w:t>Such as:</w:t>
      </w:r>
    </w:p>
    <w:p w14:paraId="428442C3" w14:textId="77777777" w:rsidR="00B752B0" w:rsidRPr="005A174B" w:rsidRDefault="00B752B0" w:rsidP="009068B4">
      <w:pPr>
        <w:pStyle w:val="ListParagraph"/>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Paragraph"/>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Paragraph"/>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Paragraph"/>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Paragraph"/>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Heading3"/>
        <w:rPr>
          <w:lang w:val="en-US"/>
        </w:rPr>
      </w:pPr>
      <w:bookmarkStart w:id="208" w:name="_Toc482372559"/>
      <w:bookmarkStart w:id="209" w:name="_Toc530741688"/>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8"/>
      <w:bookmarkEnd w:id="209"/>
    </w:p>
    <w:p w14:paraId="20F23AA1" w14:textId="77777777" w:rsidR="00B752B0" w:rsidRPr="00F07F9F" w:rsidRDefault="00B752B0" w:rsidP="00B752B0">
      <w:pPr>
        <w:pStyle w:val="Heading4"/>
        <w:rPr>
          <w:lang w:val="en-US"/>
        </w:rPr>
      </w:pPr>
      <w:bookmarkStart w:id="210" w:name="_Toc482372560"/>
      <w:bookmarkStart w:id="211"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10"/>
      <w:bookmarkEnd w:id="211"/>
    </w:p>
    <w:p w14:paraId="07BFFB3F" w14:textId="2FDA04CC"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10</w:t>
      </w:r>
      <w:r w:rsidRPr="00F07F9F">
        <w:rPr>
          <w:lang w:val="en-US"/>
        </w:rPr>
        <w:t>.</w:t>
      </w:r>
    </w:p>
    <w:p w14:paraId="6B1661AC" w14:textId="77777777" w:rsidR="00B752B0" w:rsidRDefault="00B752B0" w:rsidP="00B752B0">
      <w:pPr>
        <w:pStyle w:val="Heading4"/>
        <w:rPr>
          <w:lang w:val="en-US"/>
        </w:rPr>
      </w:pPr>
      <w:bookmarkStart w:id="212" w:name="_Toc482372561"/>
      <w:bookmarkStart w:id="213"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12"/>
      <w:bookmarkEnd w:id="213"/>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Heading4"/>
        <w:rPr>
          <w:lang w:val="en-US"/>
        </w:rPr>
      </w:pPr>
      <w:bookmarkStart w:id="214" w:name="_Toc482372562"/>
      <w:bookmarkStart w:id="215"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14"/>
      <w:bookmarkEnd w:id="215"/>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Heading4"/>
        <w:rPr>
          <w:lang w:val="en-US"/>
        </w:rPr>
      </w:pPr>
      <w:bookmarkStart w:id="216" w:name="_Toc482372563"/>
      <w:bookmarkStart w:id="217" w:name="_Toc530741692"/>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6"/>
      <w:bookmarkEnd w:id="217"/>
    </w:p>
    <w:p w14:paraId="15507CD1" w14:textId="50718587" w:rsidR="00B752B0" w:rsidRPr="005A174B" w:rsidRDefault="00B752B0" w:rsidP="009068B4">
      <w:pPr>
        <w:pStyle w:val="ListParagraph"/>
        <w:numPr>
          <w:ilvl w:val="0"/>
          <w:numId w:val="31"/>
        </w:numPr>
      </w:pPr>
      <w:r w:rsidRPr="005A174B">
        <w:t>Two signal generators A and B shall be connected to the test fixture 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Paragraph"/>
        <w:numPr>
          <w:ilvl w:val="0"/>
          <w:numId w:val="31"/>
        </w:numPr>
      </w:pPr>
      <w:r w:rsidRPr="005A174B">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Paragraph"/>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Paragraph"/>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Paragraph"/>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Paragraph"/>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06975652" w14:textId="02582DEC" w:rsidR="00B752B0" w:rsidRPr="00C94913" w:rsidRDefault="00B752B0" w:rsidP="009068B4">
      <w:pPr>
        <w:pStyle w:val="ListParagraph"/>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r w:rsidR="0006008D">
        <w:t>10</w:t>
      </w:r>
      <w:r w:rsidR="0020694D" w:rsidRPr="005A174B">
        <w:t>.2</w:t>
      </w:r>
      <w:r w:rsidRPr="005A174B">
        <w:t>.</w:t>
      </w:r>
    </w:p>
    <w:p w14:paraId="76D73B69" w14:textId="4A6B618D" w:rsidR="00B752B0" w:rsidRPr="00F07F9F" w:rsidRDefault="00B752B0" w:rsidP="009068B4">
      <w:pPr>
        <w:pStyle w:val="ListParagraph"/>
        <w:numPr>
          <w:ilvl w:val="0"/>
          <w:numId w:val="31"/>
        </w:numPr>
        <w:rPr>
          <w:lang w:val="en-US"/>
        </w:rPr>
      </w:pPr>
      <w:r w:rsidRPr="005A174B">
        <w:t>The measu</w:t>
      </w:r>
      <w:r w:rsidRPr="00F07F9F">
        <w:rPr>
          <w:lang w:val="en-US"/>
        </w:rPr>
        <w:t>rement shall be repeated for displacemen</w:t>
      </w:r>
      <w:r w:rsidR="001341AF">
        <w:rPr>
          <w:lang w:val="en-US"/>
        </w:rPr>
        <w:t>ts of the unwanted signal of ±1,</w:t>
      </w:r>
      <w:r w:rsidRPr="00F07F9F">
        <w:rPr>
          <w:lang w:val="en-US"/>
        </w:rPr>
        <w:t>2 MHz.</w:t>
      </w:r>
    </w:p>
    <w:p w14:paraId="3A0F311E" w14:textId="77777777" w:rsidR="00B752B0" w:rsidRPr="00F07F9F" w:rsidRDefault="00B752B0" w:rsidP="00B752B0">
      <w:pPr>
        <w:pStyle w:val="Heading3"/>
        <w:rPr>
          <w:lang w:val="en-US"/>
        </w:rPr>
      </w:pPr>
      <w:bookmarkStart w:id="218" w:name="_Toc482372564"/>
      <w:bookmarkStart w:id="219"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218"/>
      <w:bookmarkEnd w:id="219"/>
    </w:p>
    <w:p w14:paraId="73DC1D0B" w14:textId="77777777" w:rsidR="00B752B0" w:rsidRPr="00F07F9F" w:rsidRDefault="00B752B0" w:rsidP="00B752B0">
      <w:pPr>
        <w:pStyle w:val="Heading4"/>
        <w:rPr>
          <w:lang w:val="en-US"/>
        </w:rPr>
      </w:pPr>
      <w:bookmarkStart w:id="220" w:name="_Toc482372565"/>
      <w:bookmarkStart w:id="221"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20"/>
      <w:bookmarkEnd w:id="221"/>
    </w:p>
    <w:p w14:paraId="5E532455" w14:textId="6BA16401"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1.2</w:t>
      </w:r>
      <w:r w:rsidRPr="00F07F9F">
        <w:rPr>
          <w:lang w:val="en-US"/>
        </w:rPr>
        <w:t>.</w:t>
      </w:r>
    </w:p>
    <w:p w14:paraId="36A5BC1A" w14:textId="77777777" w:rsidR="00B752B0" w:rsidRDefault="00B752B0" w:rsidP="00B752B0">
      <w:pPr>
        <w:pStyle w:val="Heading4"/>
        <w:rPr>
          <w:lang w:val="en-US"/>
        </w:rPr>
      </w:pPr>
      <w:bookmarkStart w:id="222" w:name="_Toc482372566"/>
      <w:bookmarkStart w:id="223" w:name="_Toc530741695"/>
      <w:r w:rsidRPr="00F07F9F">
        <w:rPr>
          <w:lang w:val="en-US"/>
        </w:rPr>
        <w:lastRenderedPageBreak/>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22"/>
      <w:bookmarkEnd w:id="223"/>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Heading4"/>
        <w:rPr>
          <w:lang w:val="en-US"/>
        </w:rPr>
      </w:pPr>
      <w:bookmarkStart w:id="224" w:name="_Toc482372567"/>
      <w:bookmarkStart w:id="225"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24"/>
      <w:bookmarkEnd w:id="225"/>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Heading4"/>
        <w:rPr>
          <w:lang w:val="en-US"/>
        </w:rPr>
      </w:pPr>
      <w:bookmarkStart w:id="226" w:name="_Toc482372568"/>
      <w:bookmarkStart w:id="227"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6"/>
      <w:bookmarkEnd w:id="227"/>
    </w:p>
    <w:p w14:paraId="48FF7CF3" w14:textId="77777777" w:rsidR="0020694D" w:rsidRPr="005A174B" w:rsidRDefault="0020694D" w:rsidP="009068B4">
      <w:pPr>
        <w:pStyle w:val="ListParagraph"/>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Paragraph"/>
        <w:numPr>
          <w:ilvl w:val="0"/>
          <w:numId w:val="32"/>
        </w:numPr>
      </w:pPr>
      <w:r w:rsidRPr="005A174B">
        <w:t>The wanted signal, represented by signal generator A, shall be at the nominal frequency of the receiver and shall have normal test modulation (test signal 3)</w:t>
      </w:r>
    </w:p>
    <w:p w14:paraId="411C0A96" w14:textId="43BFD837" w:rsidR="0020694D" w:rsidRPr="005A174B" w:rsidRDefault="0020694D" w:rsidP="009068B4">
      <w:pPr>
        <w:pStyle w:val="ListParagraph"/>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1</w:t>
      </w:r>
      <w:r w:rsidRPr="005A174B">
        <w:t>.2</w:t>
      </w:r>
      <w:r w:rsidR="0016445A">
        <w:t xml:space="preserve"> (i.e. 1090 MHz – 78 MHz = 1012 MHz)</w:t>
      </w:r>
      <w:r w:rsidRPr="005A174B">
        <w:t>.</w:t>
      </w:r>
    </w:p>
    <w:p w14:paraId="6BCEEBD7" w14:textId="77777777" w:rsidR="0020694D" w:rsidRPr="005A174B" w:rsidRDefault="0020694D" w:rsidP="009068B4">
      <w:pPr>
        <w:pStyle w:val="ListParagraph"/>
        <w:numPr>
          <w:ilvl w:val="0"/>
          <w:numId w:val="32"/>
        </w:numPr>
      </w:pPr>
      <w:r w:rsidRPr="005A174B">
        <w:t>Initially the unwanted signal shall be switched off.</w:t>
      </w:r>
    </w:p>
    <w:p w14:paraId="7C3A7EA7" w14:textId="315CE676" w:rsidR="0020694D" w:rsidRPr="005A174B" w:rsidRDefault="0020694D" w:rsidP="009068B4">
      <w:pPr>
        <w:pStyle w:val="ListParagraph"/>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Paragraph"/>
        <w:numPr>
          <w:ilvl w:val="0"/>
          <w:numId w:val="32"/>
        </w:numPr>
      </w:pPr>
      <w:r w:rsidRPr="005A174B">
        <w:t>Record the PD of the wanted signal.</w:t>
      </w:r>
    </w:p>
    <w:p w14:paraId="580356B0" w14:textId="50647239" w:rsidR="0020694D" w:rsidRPr="005A174B" w:rsidRDefault="0020694D" w:rsidP="009068B4">
      <w:pPr>
        <w:pStyle w:val="ListParagraph"/>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1</w:t>
      </w:r>
      <w:r w:rsidRPr="005A174B">
        <w:t>.2.</w:t>
      </w:r>
    </w:p>
    <w:p w14:paraId="1321892A" w14:textId="77777777" w:rsidR="0020694D" w:rsidRPr="005A174B" w:rsidRDefault="0020694D" w:rsidP="009068B4">
      <w:pPr>
        <w:pStyle w:val="ListParagraph"/>
        <w:numPr>
          <w:ilvl w:val="0"/>
          <w:numId w:val="32"/>
        </w:numPr>
      </w:pPr>
      <w:r w:rsidRPr="005A174B">
        <w:t>Record the PD of the wanted signal.</w:t>
      </w:r>
    </w:p>
    <w:p w14:paraId="0897C0F7" w14:textId="3422C5AC" w:rsidR="0020694D" w:rsidRPr="0020694D" w:rsidRDefault="0020694D" w:rsidP="009068B4">
      <w:pPr>
        <w:pStyle w:val="ListParagraph"/>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1</w:t>
      </w:r>
      <w:r w:rsidRPr="005A174B">
        <w:t>.2.</w:t>
      </w:r>
    </w:p>
    <w:p w14:paraId="5AAA9693" w14:textId="416942E3" w:rsidR="00B752B0" w:rsidRDefault="0020694D" w:rsidP="009068B4">
      <w:pPr>
        <w:pStyle w:val="ListParagraph"/>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1</w:t>
      </w:r>
      <w:r w:rsidRPr="0020694D">
        <w:rPr>
          <w:lang w:val="en-US"/>
        </w:rPr>
        <w:t>.2 at 1 MHz steps</w:t>
      </w:r>
      <w:r w:rsidR="00B752B0" w:rsidRPr="00F07F9F">
        <w:rPr>
          <w:lang w:val="en-US"/>
        </w:rPr>
        <w:t>.</w:t>
      </w:r>
    </w:p>
    <w:p w14:paraId="08569616" w14:textId="04FFD5F9" w:rsidR="00674633" w:rsidRDefault="00B752B0" w:rsidP="00B752B0">
      <w:pPr>
        <w:pStyle w:val="Heading3"/>
        <w:rPr>
          <w:lang w:val="en-US"/>
        </w:rPr>
      </w:pPr>
      <w:bookmarkStart w:id="228" w:name="_Toc482372574"/>
      <w:bookmarkStart w:id="229" w:name="_Toc530741698"/>
      <w:r>
        <w:rPr>
          <w:lang w:val="en-US"/>
        </w:rPr>
        <w:t>5.</w:t>
      </w:r>
      <w:r w:rsidR="00674633">
        <w:rPr>
          <w:lang w:val="en-US"/>
        </w:rPr>
        <w:t>5.</w:t>
      </w:r>
      <w:r>
        <w:rPr>
          <w:lang w:val="en-US"/>
        </w:rPr>
        <w:t>6</w:t>
      </w:r>
      <w:r>
        <w:rPr>
          <w:lang w:val="en-US"/>
        </w:rPr>
        <w:tab/>
        <w:t xml:space="preserve">Receiver </w:t>
      </w:r>
      <w:r w:rsidR="00B853F2">
        <w:rPr>
          <w:lang w:val="en-US"/>
        </w:rPr>
        <w:t xml:space="preserve">spurious emissions </w:t>
      </w:r>
      <w:r>
        <w:rPr>
          <w:lang w:val="en-US"/>
        </w:rPr>
        <w:t>tests</w:t>
      </w:r>
      <w:bookmarkEnd w:id="228"/>
      <w:bookmarkEnd w:id="229"/>
    </w:p>
    <w:p w14:paraId="58D086B8" w14:textId="3ACDF474" w:rsidR="00B752B0" w:rsidRPr="00F07F9F" w:rsidRDefault="00B752B0" w:rsidP="004579BB">
      <w:pPr>
        <w:pStyle w:val="Heading4"/>
        <w:rPr>
          <w:lang w:val="en-US"/>
        </w:rPr>
      </w:pPr>
      <w:bookmarkStart w:id="230" w:name="_Toc482372576"/>
      <w:bookmarkStart w:id="231"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230"/>
      <w:bookmarkEnd w:id="231"/>
    </w:p>
    <w:p w14:paraId="52CD1703" w14:textId="77777777" w:rsidR="00B752B0" w:rsidRPr="000F699A" w:rsidRDefault="00B752B0" w:rsidP="00B752B0">
      <w:r w:rsidRPr="000F699A">
        <w:t>Spurious emissions are unwanted emissions in the spurious domain radiated by the equipment or its antenna.</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Heading4"/>
        <w:rPr>
          <w:lang w:val="en-US"/>
        </w:rPr>
      </w:pPr>
      <w:bookmarkStart w:id="232" w:name="_Toc482372577"/>
      <w:bookmarkStart w:id="233" w:name="_Toc530741700"/>
      <w:r w:rsidRPr="00F07F9F">
        <w:rPr>
          <w:lang w:val="en-US"/>
        </w:rPr>
        <w:t>5.</w:t>
      </w:r>
      <w:r w:rsidR="004579BB">
        <w:rPr>
          <w:lang w:val="en-US"/>
        </w:rPr>
        <w:t>5.</w:t>
      </w:r>
      <w:r w:rsidRPr="00F07F9F">
        <w:rPr>
          <w:lang w:val="en-US"/>
        </w:rPr>
        <w:t>6.2</w:t>
      </w:r>
      <w:r w:rsidRPr="00F07F9F">
        <w:rPr>
          <w:lang w:val="en-US"/>
        </w:rPr>
        <w:tab/>
        <w:t>Test conditions</w:t>
      </w:r>
      <w:bookmarkEnd w:id="232"/>
      <w:bookmarkEnd w:id="233"/>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Heading4"/>
        <w:rPr>
          <w:lang w:val="en-US"/>
        </w:rPr>
      </w:pPr>
      <w:bookmarkStart w:id="234" w:name="_Toc482372578"/>
      <w:bookmarkStart w:id="235" w:name="_Toc530741701"/>
      <w:r w:rsidRPr="00F07F9F">
        <w:rPr>
          <w:lang w:val="en-US"/>
        </w:rPr>
        <w:t>5.</w:t>
      </w:r>
      <w:r w:rsidR="004579BB">
        <w:rPr>
          <w:lang w:val="en-US"/>
        </w:rPr>
        <w:t>5.</w:t>
      </w:r>
      <w:r w:rsidRPr="00F07F9F">
        <w:rPr>
          <w:lang w:val="en-US"/>
        </w:rPr>
        <w:t>6.3</w:t>
      </w:r>
      <w:r w:rsidRPr="00F07F9F">
        <w:rPr>
          <w:lang w:val="en-US"/>
        </w:rPr>
        <w:tab/>
        <w:t>Method of measurement</w:t>
      </w:r>
      <w:bookmarkEnd w:id="234"/>
      <w:bookmarkEnd w:id="235"/>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Heading4"/>
      </w:pPr>
      <w:bookmarkStart w:id="236" w:name="_Toc482372579"/>
      <w:bookmarkStart w:id="237" w:name="_Toc530741702"/>
      <w:r>
        <w:lastRenderedPageBreak/>
        <w:t>5.</w:t>
      </w:r>
      <w:r w:rsidR="004579BB">
        <w:t>5.</w:t>
      </w:r>
      <w:r>
        <w:t>6.4</w:t>
      </w:r>
      <w:r w:rsidR="00B752B0" w:rsidRPr="000F699A">
        <w:tab/>
      </w:r>
      <w:r>
        <w:t>M</w:t>
      </w:r>
      <w:r w:rsidR="00B752B0" w:rsidRPr="000F699A">
        <w:t>easurement</w:t>
      </w:r>
      <w:bookmarkEnd w:id="236"/>
      <w:r>
        <w:t xml:space="preserve"> </w:t>
      </w:r>
      <w:r w:rsidRPr="002C34B3">
        <w:rPr>
          <w:lang w:val="en-US"/>
        </w:rPr>
        <w:t>Procedure</w:t>
      </w:r>
      <w:bookmarkEnd w:id="237"/>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Caption"/>
        <w:jc w:val="center"/>
      </w:pPr>
      <w:r>
        <w:t xml:space="preserve">Figure </w:t>
      </w:r>
      <w:r w:rsidR="00FD0751">
        <w:fldChar w:fldCharType="begin"/>
      </w:r>
      <w:r w:rsidR="00FD0751">
        <w:instrText xml:space="preserve"> SEQ Figure \* ARABIC </w:instrText>
      </w:r>
      <w:r w:rsidR="00FD0751">
        <w:fldChar w:fldCharType="separate"/>
      </w:r>
      <w:r w:rsidR="00611A30">
        <w:rPr>
          <w:noProof/>
        </w:rPr>
        <w:t>7</w:t>
      </w:r>
      <w:r w:rsidR="00FD0751">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Paragraph"/>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Paragraph"/>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Paragraph"/>
        <w:numPr>
          <w:ilvl w:val="0"/>
          <w:numId w:val="33"/>
        </w:numPr>
      </w:pPr>
      <w:r>
        <w:t xml:space="preserve">Note the detected power levels at the spectrum </w:t>
      </w:r>
      <w:r w:rsidR="00110BB4">
        <w:t>analyser</w:t>
      </w:r>
    </w:p>
    <w:p w14:paraId="75A2969C" w14:textId="3D02ACD8" w:rsidR="00110BB4" w:rsidRDefault="00E0124D" w:rsidP="009068B4">
      <w:pPr>
        <w:pStyle w:val="ListParagraph"/>
        <w:numPr>
          <w:ilvl w:val="0"/>
          <w:numId w:val="33"/>
        </w:numPr>
      </w:pPr>
      <w:r>
        <w:t xml:space="preserve">Compare the power levels to the limits </w:t>
      </w:r>
      <w:r w:rsidR="00C5601E">
        <w:t>specified</w:t>
      </w:r>
      <w:r>
        <w:t xml:space="preserve"> in clause 4.</w:t>
      </w:r>
      <w:r w:rsidR="00B44D17">
        <w:t>2</w:t>
      </w:r>
      <w:r>
        <w:t>.</w:t>
      </w:r>
      <w:r w:rsidR="00B44D17">
        <w:t>13</w:t>
      </w:r>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leGrid"/>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238"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38"/>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1FC9A7E3" w:rsidR="007B291E" w:rsidRPr="00CD5FA0" w:rsidRDefault="007B291E" w:rsidP="007B291E">
            <w:pPr>
              <w:pStyle w:val="TAC"/>
              <w:keepNext w:val="0"/>
              <w:keepLines w:val="0"/>
            </w:pPr>
            <w:r w:rsidRPr="00CD5FA0">
              <w:t>4.2.</w:t>
            </w:r>
            <w:r w:rsidR="005F32D4">
              <w:t>3</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163A7BF8" w:rsidR="007B291E" w:rsidRPr="00CD5FA0" w:rsidRDefault="007B291E" w:rsidP="007B291E">
            <w:pPr>
              <w:pStyle w:val="TAC"/>
              <w:keepNext w:val="0"/>
              <w:keepLines w:val="0"/>
            </w:pPr>
            <w:r w:rsidRPr="00CD5FA0">
              <w:t>4.2.</w:t>
            </w:r>
            <w:r w:rsidR="005F32D4">
              <w:t>4</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29E07" w:rsidR="007B291E" w:rsidRPr="00CD5FA0" w:rsidRDefault="007B291E" w:rsidP="007B291E">
            <w:pPr>
              <w:pStyle w:val="TAC"/>
              <w:keepNext w:val="0"/>
              <w:keepLines w:val="0"/>
            </w:pPr>
            <w:r w:rsidRPr="00CD5FA0">
              <w:t>4.2.</w:t>
            </w:r>
            <w:r w:rsidR="005F32D4">
              <w:t>5</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6A855892" w:rsidR="00E361FD" w:rsidRPr="00CD5FA0" w:rsidRDefault="00E361FD" w:rsidP="00E361FD">
            <w:pPr>
              <w:pStyle w:val="TAL"/>
              <w:keepNext w:val="0"/>
              <w:keepLines w:val="0"/>
            </w:pPr>
            <w:r>
              <w:t>Transmitter spurious emissions</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4B655094" w:rsidR="00E361FD" w:rsidRPr="00CD5FA0" w:rsidRDefault="00E361FD" w:rsidP="00E361FD">
            <w:pPr>
              <w:pStyle w:val="TAC"/>
              <w:keepNext w:val="0"/>
              <w:keepLines w:val="0"/>
            </w:pPr>
            <w:r>
              <w:t>4.2.</w:t>
            </w:r>
            <w:r w:rsidR="005F32D4">
              <w:t>6</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584709B2" w:rsidR="007B291E" w:rsidRPr="00CD5FA0" w:rsidRDefault="007B291E" w:rsidP="007B291E">
            <w:pPr>
              <w:pStyle w:val="TAC"/>
              <w:keepNext w:val="0"/>
              <w:keepLines w:val="0"/>
            </w:pPr>
            <w:r w:rsidRPr="00CD5FA0">
              <w:t>4.</w:t>
            </w:r>
            <w:r w:rsidR="005F32D4">
              <w:t>2</w:t>
            </w:r>
            <w:r w:rsidRPr="00CD5FA0">
              <w:t>.</w:t>
            </w:r>
            <w:r w:rsidR="005F32D4">
              <w:t>7</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7D838DBB" w:rsidR="007B291E" w:rsidRPr="00CD5FA0" w:rsidRDefault="007B291E" w:rsidP="007B291E">
            <w:pPr>
              <w:pStyle w:val="TAL"/>
              <w:keepNext w:val="0"/>
              <w:keepLines w:val="0"/>
            </w:pPr>
            <w:r w:rsidRPr="00CD5FA0">
              <w:t>Receiver RF selectivity and spurious responses</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5032355E" w:rsidR="007B291E" w:rsidRPr="00CD5FA0" w:rsidRDefault="007B291E" w:rsidP="007B291E">
            <w:pPr>
              <w:pStyle w:val="TAC"/>
              <w:keepNext w:val="0"/>
              <w:keepLines w:val="0"/>
            </w:pPr>
            <w:r w:rsidRPr="00CD5FA0">
              <w:t>4.</w:t>
            </w:r>
            <w:r w:rsidR="005F32D4">
              <w:t>2</w:t>
            </w:r>
            <w:r w:rsidRPr="00CD5FA0">
              <w:t>.</w:t>
            </w:r>
            <w:r w:rsidR="005F32D4">
              <w:t>8</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A3B2678" w:rsidR="007B291E" w:rsidRPr="00CD5FA0" w:rsidRDefault="007B291E" w:rsidP="007B291E">
            <w:pPr>
              <w:pStyle w:val="TAC"/>
              <w:keepNext w:val="0"/>
              <w:keepLines w:val="0"/>
            </w:pPr>
            <w:r w:rsidRPr="00CD5FA0">
              <w:t>4.</w:t>
            </w:r>
            <w:r w:rsidR="005F32D4">
              <w:t>2</w:t>
            </w:r>
            <w:r w:rsidRPr="00CD5FA0">
              <w:t>.</w:t>
            </w:r>
            <w:r w:rsidR="005F32D4">
              <w:t>9</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1196C2BD" w:rsidR="007B291E" w:rsidRPr="00CD5FA0" w:rsidRDefault="007B291E" w:rsidP="007B291E">
            <w:pPr>
              <w:pStyle w:val="TAC"/>
              <w:keepNext w:val="0"/>
              <w:keepLines w:val="0"/>
            </w:pPr>
            <w:r w:rsidRPr="00CD5FA0">
              <w:t>4.</w:t>
            </w:r>
            <w:r w:rsidR="005F32D4">
              <w:t>2</w:t>
            </w:r>
            <w:r w:rsidRPr="00CD5FA0">
              <w:t>.</w:t>
            </w:r>
            <w:r w:rsidR="005F32D4">
              <w:t>10</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C1C1D60" w:rsidR="007B291E" w:rsidRPr="00CD5FA0" w:rsidRDefault="007B291E" w:rsidP="007B291E">
            <w:pPr>
              <w:pStyle w:val="TAC"/>
              <w:keepNext w:val="0"/>
              <w:keepLines w:val="0"/>
            </w:pPr>
            <w:r w:rsidRPr="00CD5FA0">
              <w:t>4.</w:t>
            </w:r>
            <w:r w:rsidR="005F32D4">
              <w:t>2</w:t>
            </w:r>
            <w:r w:rsidRPr="00CD5FA0">
              <w:t>.</w:t>
            </w:r>
            <w:r w:rsidR="005F32D4">
              <w:t>11</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46932217" w:rsidR="007B291E" w:rsidRPr="00CD5FA0" w:rsidRDefault="007B291E" w:rsidP="007B291E">
            <w:pPr>
              <w:pStyle w:val="TAC"/>
              <w:keepNext w:val="0"/>
              <w:keepLines w:val="0"/>
            </w:pPr>
            <w:r w:rsidRPr="00CD5FA0">
              <w:t>4.</w:t>
            </w:r>
            <w:r w:rsidR="005F32D4">
              <w:t>2</w:t>
            </w:r>
            <w:r w:rsidRPr="00CD5FA0">
              <w:t>.</w:t>
            </w:r>
            <w:r w:rsidR="005F32D4">
              <w:t>12</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43B3B4A7" w:rsidR="00E361FD" w:rsidRPr="00CD5FA0" w:rsidRDefault="00E361FD" w:rsidP="00E361FD">
            <w:pPr>
              <w:pStyle w:val="TAC"/>
              <w:keepNext w:val="0"/>
              <w:keepLines w:val="0"/>
            </w:pPr>
            <w:r>
              <w:t>4.</w:t>
            </w:r>
            <w:r w:rsidR="005F32D4">
              <w:t>2</w:t>
            </w:r>
            <w:r>
              <w:t>.</w:t>
            </w:r>
            <w:r w:rsidR="005F32D4">
              <w:t>13</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39" w:name="_Toc433228615"/>
      <w:bookmarkStart w:id="240" w:name="_Toc473302919"/>
      <w:r>
        <w:rPr>
          <w:rStyle w:val="Guidance"/>
        </w:rPr>
        <w:br w:type="page"/>
      </w:r>
    </w:p>
    <w:p w14:paraId="43407CBC" w14:textId="375ED9AE" w:rsidR="00C95C84" w:rsidRPr="00BB7870" w:rsidRDefault="00C95C84" w:rsidP="00F80A19">
      <w:pPr>
        <w:pStyle w:val="Heading1"/>
        <w:ind w:left="360" w:firstLine="0"/>
      </w:pPr>
      <w:bookmarkStart w:id="241" w:name="_Toc530741704"/>
      <w:bookmarkEnd w:id="239"/>
      <w:bookmarkEnd w:id="240"/>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241"/>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242"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242"/>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243" w:name="_Toc530741706"/>
      <w:r w:rsidRPr="00BB7870">
        <w:t>History</w:t>
      </w:r>
      <w:bookmarkEnd w:id="243"/>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71FCF" w14:textId="77777777" w:rsidR="00FD0751" w:rsidRDefault="00FD0751">
      <w:r>
        <w:separator/>
      </w:r>
    </w:p>
  </w:endnote>
  <w:endnote w:type="continuationSeparator" w:id="0">
    <w:p w14:paraId="3D3D63B1" w14:textId="77777777" w:rsidR="00FD0751" w:rsidRDefault="00FD0751">
      <w:r>
        <w:continuationSeparator/>
      </w:r>
    </w:p>
  </w:endnote>
  <w:endnote w:type="continuationNotice" w:id="1">
    <w:p w14:paraId="15F2FDCE" w14:textId="77777777" w:rsidR="00FD0751" w:rsidRDefault="00FD07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6D0678" w:rsidRDefault="006D0678">
    <w:pPr>
      <w:pStyle w:val="Footer"/>
    </w:pPr>
  </w:p>
  <w:p w14:paraId="239CA229" w14:textId="77777777" w:rsidR="006D0678" w:rsidRDefault="006D06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6D0678" w:rsidRDefault="006D06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6D0678" w:rsidRDefault="006D0678">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6D0678" w:rsidRDefault="006D06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95824" w14:textId="77777777" w:rsidR="00FD0751" w:rsidRDefault="00FD0751">
      <w:r>
        <w:separator/>
      </w:r>
    </w:p>
  </w:footnote>
  <w:footnote w:type="continuationSeparator" w:id="0">
    <w:p w14:paraId="25C8C20F" w14:textId="77777777" w:rsidR="00FD0751" w:rsidRDefault="00FD0751">
      <w:r>
        <w:continuationSeparator/>
      </w:r>
    </w:p>
  </w:footnote>
  <w:footnote w:type="continuationNotice" w:id="1">
    <w:p w14:paraId="48EB802E" w14:textId="77777777" w:rsidR="00FD0751" w:rsidRDefault="00FD07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6D0678" w:rsidRDefault="006D0678">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6D0678" w:rsidRDefault="006D06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4766B842" w:rsidR="006D0678" w:rsidRDefault="006D0678">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1E30C7">
      <w:t>Draft ETSI EN 303 213-5-1 V0.0.21 (2018-12)</w:t>
    </w:r>
    <w:r>
      <w:rPr>
        <w:noProof w:val="0"/>
      </w:rPr>
      <w:fldChar w:fldCharType="end"/>
    </w:r>
  </w:p>
  <w:p w14:paraId="1134B712" w14:textId="77777777" w:rsidR="006D0678" w:rsidRDefault="006D0678">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8</w:t>
    </w:r>
    <w:r>
      <w:rPr>
        <w:noProof w:val="0"/>
      </w:rPr>
      <w:fldChar w:fldCharType="end"/>
    </w:r>
  </w:p>
  <w:p w14:paraId="2E5FF70C" w14:textId="77777777" w:rsidR="006D0678" w:rsidRDefault="006D0678">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6D0678" w:rsidRDefault="006D06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1E9F"/>
    <w:rsid w:val="000029C7"/>
    <w:rsid w:val="000047E5"/>
    <w:rsid w:val="000050BD"/>
    <w:rsid w:val="000070D1"/>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5E25"/>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58E"/>
    <w:rsid w:val="00236455"/>
    <w:rsid w:val="00240411"/>
    <w:rsid w:val="00240EA3"/>
    <w:rsid w:val="00242030"/>
    <w:rsid w:val="002449C6"/>
    <w:rsid w:val="0024581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1D62"/>
    <w:rsid w:val="002B25C1"/>
    <w:rsid w:val="002B3E4E"/>
    <w:rsid w:val="002C1044"/>
    <w:rsid w:val="002C186A"/>
    <w:rsid w:val="002C34B3"/>
    <w:rsid w:val="002C7C0F"/>
    <w:rsid w:val="002D33B0"/>
    <w:rsid w:val="002D46F5"/>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760E"/>
    <w:rsid w:val="003577C6"/>
    <w:rsid w:val="0036193D"/>
    <w:rsid w:val="00363775"/>
    <w:rsid w:val="00366FCD"/>
    <w:rsid w:val="00376F4C"/>
    <w:rsid w:val="003775ED"/>
    <w:rsid w:val="00383CDB"/>
    <w:rsid w:val="003852F0"/>
    <w:rsid w:val="003910CD"/>
    <w:rsid w:val="00394AF8"/>
    <w:rsid w:val="00394E36"/>
    <w:rsid w:val="00396CF2"/>
    <w:rsid w:val="00397FA0"/>
    <w:rsid w:val="003A0C9E"/>
    <w:rsid w:val="003A1665"/>
    <w:rsid w:val="003A5488"/>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41EE"/>
    <w:rsid w:val="00466D2D"/>
    <w:rsid w:val="00470BB8"/>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5C6"/>
    <w:rsid w:val="00751281"/>
    <w:rsid w:val="007518A7"/>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7206F"/>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34C2"/>
    <w:rsid w:val="008D5960"/>
    <w:rsid w:val="008D5DF9"/>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679"/>
    <w:rsid w:val="0092279C"/>
    <w:rsid w:val="009279F7"/>
    <w:rsid w:val="00927F75"/>
    <w:rsid w:val="0093129D"/>
    <w:rsid w:val="009344EA"/>
    <w:rsid w:val="00934826"/>
    <w:rsid w:val="00940CD1"/>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2845"/>
    <w:rsid w:val="00985A4D"/>
    <w:rsid w:val="00986560"/>
    <w:rsid w:val="00986DC1"/>
    <w:rsid w:val="0098756A"/>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976"/>
    <w:rsid w:val="00A10253"/>
    <w:rsid w:val="00A10C50"/>
    <w:rsid w:val="00A14B4E"/>
    <w:rsid w:val="00A1724F"/>
    <w:rsid w:val="00A17B03"/>
    <w:rsid w:val="00A22829"/>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4DFB"/>
    <w:rsid w:val="00A64FD9"/>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96"/>
    <w:rsid w:val="00B76D2A"/>
    <w:rsid w:val="00B77F1B"/>
    <w:rsid w:val="00B84EF1"/>
    <w:rsid w:val="00B853F2"/>
    <w:rsid w:val="00B8671D"/>
    <w:rsid w:val="00B91884"/>
    <w:rsid w:val="00B92B33"/>
    <w:rsid w:val="00B937DD"/>
    <w:rsid w:val="00BA08F9"/>
    <w:rsid w:val="00BA1DF9"/>
    <w:rsid w:val="00BA4E70"/>
    <w:rsid w:val="00BA6185"/>
    <w:rsid w:val="00BA6544"/>
    <w:rsid w:val="00BA65CE"/>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C00DF"/>
    <w:rsid w:val="00CC2267"/>
    <w:rsid w:val="00CC4435"/>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B1726"/>
    <w:rsid w:val="00DC13C6"/>
    <w:rsid w:val="00DC2253"/>
    <w:rsid w:val="00DC2EC4"/>
    <w:rsid w:val="00DC3840"/>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6A54"/>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6905"/>
    <w:rsid w:val="00F07F9F"/>
    <w:rsid w:val="00F12D07"/>
    <w:rsid w:val="00F13A1B"/>
    <w:rsid w:val="00F15F57"/>
    <w:rsid w:val="00F16BDA"/>
    <w:rsid w:val="00F2309D"/>
    <w:rsid w:val="00F24240"/>
    <w:rsid w:val="00F25F62"/>
    <w:rsid w:val="00F2745A"/>
    <w:rsid w:val="00F30273"/>
    <w:rsid w:val="00F36863"/>
    <w:rsid w:val="00F37033"/>
    <w:rsid w:val="00F45041"/>
    <w:rsid w:val="00F45E33"/>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A91CF8-08C8-46DD-B4E7-B82A34401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3</TotalTime>
  <Pages>32</Pages>
  <Words>10302</Words>
  <Characters>58727</Characters>
  <Application>Microsoft Office Word</Application>
  <DocSecurity>0</DocSecurity>
  <Lines>489</Lines>
  <Paragraphs>1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8892</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29</cp:revision>
  <cp:lastPrinted>2018-08-09T07:04:00Z</cp:lastPrinted>
  <dcterms:created xsi:type="dcterms:W3CDTF">2018-11-23T12:25:00Z</dcterms:created>
  <dcterms:modified xsi:type="dcterms:W3CDTF">2018-12-03T16:59:00Z</dcterms:modified>
</cp:coreProperties>
</file>